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0"/>
  </p:notesMasterIdLst>
  <p:sldIdLst>
    <p:sldId id="256" r:id="rId2"/>
    <p:sldId id="258" r:id="rId3"/>
    <p:sldId id="260" r:id="rId4"/>
    <p:sldId id="261" r:id="rId5"/>
    <p:sldId id="293" r:id="rId6"/>
    <p:sldId id="286" r:id="rId7"/>
    <p:sldId id="284" r:id="rId8"/>
    <p:sldId id="263" r:id="rId9"/>
    <p:sldId id="297" r:id="rId10"/>
    <p:sldId id="264" r:id="rId11"/>
    <p:sldId id="265" r:id="rId12"/>
    <p:sldId id="267" r:id="rId13"/>
    <p:sldId id="296" r:id="rId14"/>
    <p:sldId id="283" r:id="rId15"/>
    <p:sldId id="270" r:id="rId16"/>
    <p:sldId id="272" r:id="rId17"/>
    <p:sldId id="273" r:id="rId18"/>
    <p:sldId id="271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366" userDrawn="1">
          <p15:clr>
            <a:srgbClr val="A4A3A4"/>
          </p15:clr>
        </p15:guide>
        <p15:guide id="2" pos="479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793"/>
    <p:restoredTop sz="90532"/>
  </p:normalViewPr>
  <p:slideViewPr>
    <p:cSldViewPr snapToGrid="0" snapToObjects="1" showGuides="1">
      <p:cViewPr varScale="1">
        <p:scale>
          <a:sx n="123" d="100"/>
          <a:sy n="123" d="100"/>
        </p:scale>
        <p:origin x="312" y="184"/>
      </p:cViewPr>
      <p:guideLst>
        <p:guide orient="horz" pos="1366"/>
        <p:guide pos="4793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B543AA5A-C205-452F-BFA0-6800504F3128}"/>
    <pc:docChg chg="custSel modSld">
      <pc:chgData name="Jorg Liebeherr" userId="4e70e616cda3882f" providerId="LiveId" clId="{B543AA5A-C205-452F-BFA0-6800504F3128}" dt="2020-08-25T19:36:06.531" v="150" actId="27636"/>
      <pc:docMkLst>
        <pc:docMk/>
      </pc:docMkLst>
      <pc:sldChg chg="modSp mod">
        <pc:chgData name="Jorg Liebeherr" userId="4e70e616cda3882f" providerId="LiveId" clId="{B543AA5A-C205-452F-BFA0-6800504F3128}" dt="2020-08-25T19:36:06.531" v="150" actId="27636"/>
        <pc:sldMkLst>
          <pc:docMk/>
          <pc:sldMk cId="1825341004" sldId="305"/>
        </pc:sldMkLst>
        <pc:spChg chg="mod">
          <ac:chgData name="Jorg Liebeherr" userId="4e70e616cda3882f" providerId="LiveId" clId="{B543AA5A-C205-452F-BFA0-6800504F3128}" dt="2020-08-25T19:36:06.531" v="150" actId="27636"/>
          <ac:spMkLst>
            <pc:docMk/>
            <pc:sldMk cId="1825341004" sldId="305"/>
            <ac:spMk id="25602" creationId="{00000000-0000-0000-0000-000000000000}"/>
          </ac:spMkLst>
        </pc:spChg>
      </pc:sldChg>
      <pc:sldChg chg="modSp mod">
        <pc:chgData name="Jorg Liebeherr" userId="4e70e616cda3882f" providerId="LiveId" clId="{B543AA5A-C205-452F-BFA0-6800504F3128}" dt="2020-08-25T15:05:34.863" v="21" actId="20577"/>
        <pc:sldMkLst>
          <pc:docMk/>
          <pc:sldMk cId="389804301" sldId="468"/>
        </pc:sldMkLst>
        <pc:spChg chg="mod">
          <ac:chgData name="Jorg Liebeherr" userId="4e70e616cda3882f" providerId="LiveId" clId="{B543AA5A-C205-452F-BFA0-6800504F3128}" dt="2020-08-25T15:05:34.863" v="21" actId="20577"/>
          <ac:spMkLst>
            <pc:docMk/>
            <pc:sldMk cId="389804301" sldId="468"/>
            <ac:spMk id="31746" creationId="{00000000-0000-0000-0000-000000000000}"/>
          </ac:spMkLst>
        </pc:spChg>
      </pc:sldChg>
      <pc:sldChg chg="modSp">
        <pc:chgData name="Jorg Liebeherr" userId="4e70e616cda3882f" providerId="LiveId" clId="{B543AA5A-C205-452F-BFA0-6800504F3128}" dt="2020-08-25T19:35:13.350" v="26"/>
        <pc:sldMkLst>
          <pc:docMk/>
          <pc:sldMk cId="3785776041" sldId="489"/>
        </pc:sldMkLst>
        <pc:graphicFrameChg chg="mod">
          <ac:chgData name="Jorg Liebeherr" userId="4e70e616cda3882f" providerId="LiveId" clId="{B543AA5A-C205-452F-BFA0-6800504F3128}" dt="2020-08-25T19:35:13.350" v="26"/>
          <ac:graphicFrameMkLst>
            <pc:docMk/>
            <pc:sldMk cId="3785776041" sldId="489"/>
            <ac:graphicFrameMk id="4" creationId="{61C0CB4B-CE59-B04C-AF91-EAB2D2B5A8F6}"/>
          </ac:graphicFrameMkLst>
        </pc:graphicFrameChg>
      </pc:sldChg>
    </pc:docChg>
  </pc:docChgLst>
  <pc:docChgLst>
    <pc:chgData name="Jorg Liebeherr" userId="4e70e616cda3882f" providerId="LiveId" clId="{8CF8F374-F1A2-924E-A211-A099E65A3B62}"/>
    <pc:docChg chg="undo custSel modSld sldOrd">
      <pc:chgData name="Jorg Liebeherr" userId="4e70e616cda3882f" providerId="LiveId" clId="{8CF8F374-F1A2-924E-A211-A099E65A3B62}" dt="2020-08-25T21:40:01.504" v="962" actId="20577"/>
      <pc:docMkLst>
        <pc:docMk/>
      </pc:docMkLst>
      <pc:sldChg chg="modSp">
        <pc:chgData name="Jorg Liebeherr" userId="4e70e616cda3882f" providerId="LiveId" clId="{8CF8F374-F1A2-924E-A211-A099E65A3B62}" dt="2020-08-25T15:23:15.448" v="758" actId="20577"/>
        <pc:sldMkLst>
          <pc:docMk/>
          <pc:sldMk cId="767987974" sldId="258"/>
        </pc:sldMkLst>
        <pc:spChg chg="mod">
          <ac:chgData name="Jorg Liebeherr" userId="4e70e616cda3882f" providerId="LiveId" clId="{8CF8F374-F1A2-924E-A211-A099E65A3B62}" dt="2020-08-25T15:23:15.448" v="758" actId="20577"/>
          <ac:spMkLst>
            <pc:docMk/>
            <pc:sldMk cId="767987974" sldId="258"/>
            <ac:spMk id="3" creationId="{DB756EFB-C906-2245-94D8-EA1578232534}"/>
          </ac:spMkLst>
        </pc:spChg>
      </pc:sldChg>
      <pc:sldChg chg="modSp">
        <pc:chgData name="Jorg Liebeherr" userId="4e70e616cda3882f" providerId="LiveId" clId="{8CF8F374-F1A2-924E-A211-A099E65A3B62}" dt="2020-08-25T19:37:53.593" v="852" actId="1076"/>
        <pc:sldMkLst>
          <pc:docMk/>
          <pc:sldMk cId="3997471332" sldId="306"/>
        </pc:sldMkLst>
        <pc:spChg chg="mod">
          <ac:chgData name="Jorg Liebeherr" userId="4e70e616cda3882f" providerId="LiveId" clId="{8CF8F374-F1A2-924E-A211-A099E65A3B62}" dt="2020-08-25T19:37:53.593" v="852" actId="1076"/>
          <ac:spMkLst>
            <pc:docMk/>
            <pc:sldMk cId="3997471332" sldId="306"/>
            <ac:spMk id="25602" creationId="{00000000-0000-0000-0000-000000000000}"/>
          </ac:spMkLst>
        </pc:spChg>
      </pc:sldChg>
      <pc:sldChg chg="modSp">
        <pc:chgData name="Jorg Liebeherr" userId="4e70e616cda3882f" providerId="LiveId" clId="{8CF8F374-F1A2-924E-A211-A099E65A3B62}" dt="2020-08-25T14:52:44.618" v="737" actId="20577"/>
        <pc:sldMkLst>
          <pc:docMk/>
          <pc:sldMk cId="4140638751" sldId="309"/>
        </pc:sldMkLst>
        <pc:spChg chg="mod">
          <ac:chgData name="Jorg Liebeherr" userId="4e70e616cda3882f" providerId="LiveId" clId="{8CF8F374-F1A2-924E-A211-A099E65A3B62}" dt="2020-08-25T14:52:44.618" v="737" actId="20577"/>
          <ac:spMkLst>
            <pc:docMk/>
            <pc:sldMk cId="4140638751" sldId="309"/>
            <ac:spMk id="26628" creationId="{00000000-0000-0000-0000-000000000000}"/>
          </ac:spMkLst>
        </pc:spChg>
      </pc:sldChg>
      <pc:sldChg chg="modSp">
        <pc:chgData name="Jorg Liebeherr" userId="4e70e616cda3882f" providerId="LiveId" clId="{8CF8F374-F1A2-924E-A211-A099E65A3B62}" dt="2020-08-25T21:39:38.110" v="957" actId="20577"/>
        <pc:sldMkLst>
          <pc:docMk/>
          <pc:sldMk cId="389804301" sldId="468"/>
        </pc:sldMkLst>
        <pc:spChg chg="mod">
          <ac:chgData name="Jorg Liebeherr" userId="4e70e616cda3882f" providerId="LiveId" clId="{8CF8F374-F1A2-924E-A211-A099E65A3B62}" dt="2020-08-25T21:39:38.110" v="957" actId="20577"/>
          <ac:spMkLst>
            <pc:docMk/>
            <pc:sldMk cId="389804301" sldId="468"/>
            <ac:spMk id="31746" creationId="{00000000-0000-0000-0000-000000000000}"/>
          </ac:spMkLst>
        </pc:spChg>
      </pc:sldChg>
      <pc:sldChg chg="modSp">
        <pc:chgData name="Jorg Liebeherr" userId="4e70e616cda3882f" providerId="LiveId" clId="{8CF8F374-F1A2-924E-A211-A099E65A3B62}" dt="2020-08-25T21:40:01.504" v="962" actId="20577"/>
        <pc:sldMkLst>
          <pc:docMk/>
          <pc:sldMk cId="19997292" sldId="470"/>
        </pc:sldMkLst>
        <pc:spChg chg="mod">
          <ac:chgData name="Jorg Liebeherr" userId="4e70e616cda3882f" providerId="LiveId" clId="{8CF8F374-F1A2-924E-A211-A099E65A3B62}" dt="2020-08-24T14:14:24.251" v="722" actId="20577"/>
          <ac:spMkLst>
            <pc:docMk/>
            <pc:sldMk cId="19997292" sldId="470"/>
            <ac:spMk id="32769" creationId="{00000000-0000-0000-0000-000000000000}"/>
          </ac:spMkLst>
        </pc:spChg>
        <pc:spChg chg="mod">
          <ac:chgData name="Jorg Liebeherr" userId="4e70e616cda3882f" providerId="LiveId" clId="{8CF8F374-F1A2-924E-A211-A099E65A3B62}" dt="2020-08-25T21:40:01.504" v="962" actId="20577"/>
          <ac:spMkLst>
            <pc:docMk/>
            <pc:sldMk cId="19997292" sldId="470"/>
            <ac:spMk id="32770" creationId="{00000000-0000-0000-0000-000000000000}"/>
          </ac:spMkLst>
        </pc:spChg>
      </pc:sldChg>
      <pc:sldChg chg="modSp">
        <pc:chgData name="Jorg Liebeherr" userId="4e70e616cda3882f" providerId="LiveId" clId="{8CF8F374-F1A2-924E-A211-A099E65A3B62}" dt="2020-08-25T15:47:37.242" v="830" actId="20577"/>
        <pc:sldMkLst>
          <pc:docMk/>
          <pc:sldMk cId="3535421432" sldId="487"/>
        </pc:sldMkLst>
        <pc:spChg chg="mod">
          <ac:chgData name="Jorg Liebeherr" userId="4e70e616cda3882f" providerId="LiveId" clId="{8CF8F374-F1A2-924E-A211-A099E65A3B62}" dt="2020-08-25T15:47:37.242" v="830" actId="20577"/>
          <ac:spMkLst>
            <pc:docMk/>
            <pc:sldMk cId="3535421432" sldId="487"/>
            <ac:spMk id="20482" creationId="{00000000-0000-0000-0000-000000000000}"/>
          </ac:spMkLst>
        </pc:spChg>
        <pc:spChg chg="mod">
          <ac:chgData name="Jorg Liebeherr" userId="4e70e616cda3882f" providerId="LiveId" clId="{8CF8F374-F1A2-924E-A211-A099E65A3B62}" dt="2020-08-25T15:45:12.417" v="759"/>
          <ac:spMkLst>
            <pc:docMk/>
            <pc:sldMk cId="3535421432" sldId="487"/>
            <ac:spMk id="27652" creationId="{00000000-0000-0000-0000-000000000000}"/>
          </ac:spMkLst>
        </pc:spChg>
        <pc:spChg chg="mod">
          <ac:chgData name="Jorg Liebeherr" userId="4e70e616cda3882f" providerId="LiveId" clId="{8CF8F374-F1A2-924E-A211-A099E65A3B62}" dt="2020-08-24T13:47:26.871" v="120" actId="20577"/>
          <ac:spMkLst>
            <pc:docMk/>
            <pc:sldMk cId="3535421432" sldId="487"/>
            <ac:spMk id="198660" creationId="{00000000-0000-0000-0000-000000000000}"/>
          </ac:spMkLst>
        </pc:spChg>
      </pc:sldChg>
      <pc:sldChg chg="modSp">
        <pc:chgData name="Jorg Liebeherr" userId="4e70e616cda3882f" providerId="LiveId" clId="{8CF8F374-F1A2-924E-A211-A099E65A3B62}" dt="2020-08-24T13:51:56.540" v="301"/>
        <pc:sldMkLst>
          <pc:docMk/>
          <pc:sldMk cId="2628018854" sldId="488"/>
        </pc:sldMkLst>
        <pc:spChg chg="mod">
          <ac:chgData name="Jorg Liebeherr" userId="4e70e616cda3882f" providerId="LiveId" clId="{8CF8F374-F1A2-924E-A211-A099E65A3B62}" dt="2020-08-24T13:49:55.113" v="219" actId="20577"/>
          <ac:spMkLst>
            <pc:docMk/>
            <pc:sldMk cId="2628018854" sldId="488"/>
            <ac:spMk id="12" creationId="{00000000-0000-0000-0000-000000000000}"/>
          </ac:spMkLst>
        </pc:spChg>
        <pc:spChg chg="mod">
          <ac:chgData name="Jorg Liebeherr" userId="4e70e616cda3882f" providerId="LiveId" clId="{8CF8F374-F1A2-924E-A211-A099E65A3B62}" dt="2020-08-24T13:51:56.540" v="301"/>
          <ac:spMkLst>
            <pc:docMk/>
            <pc:sldMk cId="2628018854" sldId="488"/>
            <ac:spMk id="28673" creationId="{00000000-0000-0000-0000-000000000000}"/>
          </ac:spMkLst>
        </pc:spChg>
        <pc:spChg chg="mod">
          <ac:chgData name="Jorg Liebeherr" userId="4e70e616cda3882f" providerId="LiveId" clId="{8CF8F374-F1A2-924E-A211-A099E65A3B62}" dt="2020-08-24T13:50:32.724" v="238" actId="20577"/>
          <ac:spMkLst>
            <pc:docMk/>
            <pc:sldMk cId="2628018854" sldId="488"/>
            <ac:spMk id="28674" creationId="{00000000-0000-0000-0000-000000000000}"/>
          </ac:spMkLst>
        </pc:spChg>
        <pc:spChg chg="mod">
          <ac:chgData name="Jorg Liebeherr" userId="4e70e616cda3882f" providerId="LiveId" clId="{8CF8F374-F1A2-924E-A211-A099E65A3B62}" dt="2020-08-24T13:47:57.088" v="132" actId="20577"/>
          <ac:spMkLst>
            <pc:docMk/>
            <pc:sldMk cId="2628018854" sldId="488"/>
            <ac:spMk id="198660" creationId="{00000000-0000-0000-0000-000000000000}"/>
          </ac:spMkLst>
        </pc:spChg>
      </pc:sldChg>
      <pc:sldChg chg="modSp">
        <pc:chgData name="Jorg Liebeherr" userId="4e70e616cda3882f" providerId="LiveId" clId="{8CF8F374-F1A2-924E-A211-A099E65A3B62}" dt="2020-08-24T13:52:07.405" v="307" actId="20577"/>
        <pc:sldMkLst>
          <pc:docMk/>
          <pc:sldMk cId="3785776041" sldId="489"/>
        </pc:sldMkLst>
        <pc:spChg chg="mod">
          <ac:chgData name="Jorg Liebeherr" userId="4e70e616cda3882f" providerId="LiveId" clId="{8CF8F374-F1A2-924E-A211-A099E65A3B62}" dt="2020-08-24T13:52:07.405" v="307" actId="20577"/>
          <ac:spMkLst>
            <pc:docMk/>
            <pc:sldMk cId="3785776041" sldId="489"/>
            <ac:spMk id="3" creationId="{88D2D017-6734-3448-9FBF-73ADBC065818}"/>
          </ac:spMkLst>
        </pc:spChg>
      </pc:sldChg>
      <pc:sldChg chg="modSp">
        <pc:chgData name="Jorg Liebeherr" userId="4e70e616cda3882f" providerId="LiveId" clId="{8CF8F374-F1A2-924E-A211-A099E65A3B62}" dt="2020-08-25T19:54:34.775" v="871" actId="20577"/>
        <pc:sldMkLst>
          <pc:docMk/>
          <pc:sldMk cId="3493050133" sldId="490"/>
        </pc:sldMkLst>
        <pc:spChg chg="mod">
          <ac:chgData name="Jorg Liebeherr" userId="4e70e616cda3882f" providerId="LiveId" clId="{8CF8F374-F1A2-924E-A211-A099E65A3B62}" dt="2020-08-25T19:54:34.775" v="871" actId="20577"/>
          <ac:spMkLst>
            <pc:docMk/>
            <pc:sldMk cId="3493050133" sldId="490"/>
            <ac:spMk id="30722" creationId="{00000000-0000-0000-0000-000000000000}"/>
          </ac:spMkLst>
        </pc:spChg>
      </pc:sldChg>
      <pc:sldChg chg="modSp ord">
        <pc:chgData name="Jorg Liebeherr" userId="4e70e616cda3882f" providerId="LiveId" clId="{8CF8F374-F1A2-924E-A211-A099E65A3B62}" dt="2020-08-25T20:00:06.535" v="917"/>
        <pc:sldMkLst>
          <pc:docMk/>
          <pc:sldMk cId="651141941" sldId="494"/>
        </pc:sldMkLst>
        <pc:spChg chg="mod">
          <ac:chgData name="Jorg Liebeherr" userId="4e70e616cda3882f" providerId="LiveId" clId="{8CF8F374-F1A2-924E-A211-A099E65A3B62}" dt="2020-08-25T19:55:28.705" v="916" actId="20577"/>
          <ac:spMkLst>
            <pc:docMk/>
            <pc:sldMk cId="651141941" sldId="494"/>
            <ac:spMk id="49154" creationId="{00000000-0000-0000-0000-000000000000}"/>
          </ac:spMkLst>
        </pc:spChg>
      </pc:sldChg>
    </pc:docChg>
  </pc:docChgLst>
  <pc:docChgLst>
    <pc:chgData name="Jorg Liebeherr" userId="4e70e616cda3882f" providerId="LiveId" clId="{CEBC2160-3AE0-B247-B3E6-8EC081017789}"/>
    <pc:docChg chg="undo custSel addSld delSld modSld">
      <pc:chgData name="Jorg Liebeherr" userId="4e70e616cda3882f" providerId="LiveId" clId="{CEBC2160-3AE0-B247-B3E6-8EC081017789}" dt="2020-09-24T17:27:59.213" v="1440" actId="20577"/>
      <pc:docMkLst>
        <pc:docMk/>
      </pc:docMkLst>
      <pc:sldChg chg="addSp delSp modSp">
        <pc:chgData name="Jorg Liebeherr" userId="4e70e616cda3882f" providerId="LiveId" clId="{CEBC2160-3AE0-B247-B3E6-8EC081017789}" dt="2020-09-10T21:55:36.619" v="327"/>
        <pc:sldMkLst>
          <pc:docMk/>
          <pc:sldMk cId="932342642" sldId="256"/>
        </pc:sldMkLst>
        <pc:spChg chg="mod">
          <ac:chgData name="Jorg Liebeherr" userId="4e70e616cda3882f" providerId="LiveId" clId="{CEBC2160-3AE0-B247-B3E6-8EC081017789}" dt="2020-09-09T23:26:26.700" v="4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CEBC2160-3AE0-B247-B3E6-8EC081017789}" dt="2020-09-10T21:55:25.883" v="326"/>
          <ac:spMkLst>
            <pc:docMk/>
            <pc:sldMk cId="932342642" sldId="256"/>
            <ac:spMk id="6" creationId="{2DA15296-E2A4-4647-9647-C56518E27916}"/>
          </ac:spMkLst>
        </pc:spChg>
        <pc:spChg chg="add mod">
          <ac:chgData name="Jorg Liebeherr" userId="4e70e616cda3882f" providerId="LiveId" clId="{CEBC2160-3AE0-B247-B3E6-8EC081017789}" dt="2020-09-10T21:55:36.619" v="327"/>
          <ac:spMkLst>
            <pc:docMk/>
            <pc:sldMk cId="932342642" sldId="256"/>
            <ac:spMk id="7" creationId="{32512707-342B-B544-B56F-2D63D4478E7E}"/>
          </ac:spMkLst>
        </pc:spChg>
      </pc:sldChg>
      <pc:sldChg chg="del">
        <pc:chgData name="Jorg Liebeherr" userId="4e70e616cda3882f" providerId="LiveId" clId="{CEBC2160-3AE0-B247-B3E6-8EC081017789}" dt="2020-09-09T23:26:40.395" v="5" actId="2696"/>
        <pc:sldMkLst>
          <pc:docMk/>
          <pc:sldMk cId="4158520913" sldId="257"/>
        </pc:sldMkLst>
      </pc:sldChg>
      <pc:sldChg chg="addSp delSp modSp">
        <pc:chgData name="Jorg Liebeherr" userId="4e70e616cda3882f" providerId="LiveId" clId="{CEBC2160-3AE0-B247-B3E6-8EC081017789}" dt="2020-09-10T21:55:36.619" v="327"/>
        <pc:sldMkLst>
          <pc:docMk/>
          <pc:sldMk cId="767987974" sldId="258"/>
        </pc:sldMkLst>
        <pc:spChg chg="mod">
          <ac:chgData name="Jorg Liebeherr" userId="4e70e616cda3882f" providerId="LiveId" clId="{CEBC2160-3AE0-B247-B3E6-8EC081017789}" dt="2020-09-10T01:14:01.031" v="272" actId="20577"/>
          <ac:spMkLst>
            <pc:docMk/>
            <pc:sldMk cId="767987974" sldId="258"/>
            <ac:spMk id="3" creationId="{DB756EFB-C906-2245-94D8-EA1578232534}"/>
          </ac:spMkLst>
        </pc:spChg>
        <pc:spChg chg="del">
          <ac:chgData name="Jorg Liebeherr" userId="4e70e616cda3882f" providerId="LiveId" clId="{CEBC2160-3AE0-B247-B3E6-8EC081017789}" dt="2020-09-10T21:55:25.883" v="326"/>
          <ac:spMkLst>
            <pc:docMk/>
            <pc:sldMk cId="767987974" sldId="258"/>
            <ac:spMk id="4" creationId="{1C426AA9-0556-164D-A80D-A1150A1E8B88}"/>
          </ac:spMkLst>
        </pc:spChg>
        <pc:spChg chg="add mod">
          <ac:chgData name="Jorg Liebeherr" userId="4e70e616cda3882f" providerId="LiveId" clId="{CEBC2160-3AE0-B247-B3E6-8EC081017789}" dt="2020-09-10T21:55:36.619" v="327"/>
          <ac:spMkLst>
            <pc:docMk/>
            <pc:sldMk cId="767987974" sldId="258"/>
            <ac:spMk id="5" creationId="{D016653E-CFE3-9744-AB0C-6885853B03A5}"/>
          </ac:spMkLst>
        </pc:spChg>
      </pc:sldChg>
      <pc:sldChg chg="del">
        <pc:chgData name="Jorg Liebeherr" userId="4e70e616cda3882f" providerId="LiveId" clId="{CEBC2160-3AE0-B247-B3E6-8EC081017789}" dt="2020-09-09T23:26:40.414" v="6" actId="2696"/>
        <pc:sldMkLst>
          <pc:docMk/>
          <pc:sldMk cId="2722521699" sldId="259"/>
        </pc:sldMkLst>
      </pc:sldChg>
      <pc:sldChg chg="delSp add del">
        <pc:chgData name="Jorg Liebeherr" userId="4e70e616cda3882f" providerId="LiveId" clId="{CEBC2160-3AE0-B247-B3E6-8EC081017789}" dt="2020-09-10T01:12:18.988" v="27" actId="2696"/>
        <pc:sldMkLst>
          <pc:docMk/>
          <pc:sldMk cId="4075596617" sldId="259"/>
        </pc:sldMkLst>
        <pc:spChg chg="del">
          <ac:chgData name="Jorg Liebeherr" userId="4e70e616cda3882f" providerId="LiveId" clId="{CEBC2160-3AE0-B247-B3E6-8EC081017789}" dt="2020-09-10T01:12:14.510" v="26" actId="478"/>
          <ac:spMkLst>
            <pc:docMk/>
            <pc:sldMk cId="4075596617" sldId="259"/>
            <ac:spMk id="15363" creationId="{FE095E84-0C7A-9C42-89A9-BD18703D4884}"/>
          </ac:spMkLst>
        </pc:spChg>
      </pc:sldChg>
      <pc:sldChg chg="del">
        <pc:chgData name="Jorg Liebeherr" userId="4e70e616cda3882f" providerId="LiveId" clId="{CEBC2160-3AE0-B247-B3E6-8EC081017789}" dt="2020-09-09T23:26:40.496" v="11" actId="2696"/>
        <pc:sldMkLst>
          <pc:docMk/>
          <pc:sldMk cId="2075065234" sldId="260"/>
        </pc:sldMkLst>
      </pc:sldChg>
      <pc:sldChg chg="addSp delSp modSp add">
        <pc:chgData name="Jorg Liebeherr" userId="4e70e616cda3882f" providerId="LiveId" clId="{CEBC2160-3AE0-B247-B3E6-8EC081017789}" dt="2020-09-16T18:20:24.927" v="659" actId="20577"/>
        <pc:sldMkLst>
          <pc:docMk/>
          <pc:sldMk cId="2558507238" sldId="260"/>
        </pc:sldMkLst>
        <pc:spChg chg="add mod">
          <ac:chgData name="Jorg Liebeherr" userId="4e70e616cda3882f" providerId="LiveId" clId="{CEBC2160-3AE0-B247-B3E6-8EC081017789}" dt="2020-09-10T21:55:36.619" v="327"/>
          <ac:spMkLst>
            <pc:docMk/>
            <pc:sldMk cId="2558507238" sldId="260"/>
            <ac:spMk id="2" creationId="{A121F472-8F36-044E-8678-5768E5E5C490}"/>
          </ac:spMkLst>
        </pc:spChg>
        <pc:spChg chg="del">
          <ac:chgData name="Jorg Liebeherr" userId="4e70e616cda3882f" providerId="LiveId" clId="{CEBC2160-3AE0-B247-B3E6-8EC081017789}" dt="2020-09-10T21:55:25.883" v="326"/>
          <ac:spMkLst>
            <pc:docMk/>
            <pc:sldMk cId="2558507238" sldId="260"/>
            <ac:spMk id="1027" creationId="{149B58C7-765C-8C4C-B389-1256FE40BE88}"/>
          </ac:spMkLst>
        </pc:spChg>
        <pc:spChg chg="mod">
          <ac:chgData name="Jorg Liebeherr" userId="4e70e616cda3882f" providerId="LiveId" clId="{CEBC2160-3AE0-B247-B3E6-8EC081017789}" dt="2020-09-16T18:20:24.927" v="659" actId="20577"/>
          <ac:spMkLst>
            <pc:docMk/>
            <pc:sldMk cId="2558507238" sldId="260"/>
            <ac:spMk id="1028" creationId="{6098DEC8-6183-A547-8446-E5E384DECDDE}"/>
          </ac:spMkLst>
        </pc:spChg>
      </pc:sldChg>
      <pc:sldChg chg="addSp delSp modSp add">
        <pc:chgData name="Jorg Liebeherr" userId="4e70e616cda3882f" providerId="LiveId" clId="{CEBC2160-3AE0-B247-B3E6-8EC081017789}" dt="2020-09-16T19:02:27.149" v="1412" actId="20577"/>
        <pc:sldMkLst>
          <pc:docMk/>
          <pc:sldMk cId="1722184043" sldId="261"/>
        </pc:sldMkLst>
        <pc:spChg chg="add mod">
          <ac:chgData name="Jorg Liebeherr" userId="4e70e616cda3882f" providerId="LiveId" clId="{CEBC2160-3AE0-B247-B3E6-8EC081017789}" dt="2020-09-10T21:55:36.619" v="327"/>
          <ac:spMkLst>
            <pc:docMk/>
            <pc:sldMk cId="1722184043" sldId="261"/>
            <ac:spMk id="2" creationId="{7606667B-1041-4445-8C8F-D260E4C99DBE}"/>
          </ac:spMkLst>
        </pc:spChg>
        <pc:spChg chg="del">
          <ac:chgData name="Jorg Liebeherr" userId="4e70e616cda3882f" providerId="LiveId" clId="{CEBC2160-3AE0-B247-B3E6-8EC081017789}" dt="2020-09-10T21:55:25.883" v="326"/>
          <ac:spMkLst>
            <pc:docMk/>
            <pc:sldMk cId="1722184043" sldId="261"/>
            <ac:spMk id="2051" creationId="{6CFC4947-6374-2F4E-BDEF-1B5E6B6F4584}"/>
          </ac:spMkLst>
        </pc:spChg>
        <pc:spChg chg="mod">
          <ac:chgData name="Jorg Liebeherr" userId="4e70e616cda3882f" providerId="LiveId" clId="{CEBC2160-3AE0-B247-B3E6-8EC081017789}" dt="2020-09-10T01:15:49.362" v="308" actId="5793"/>
          <ac:spMkLst>
            <pc:docMk/>
            <pc:sldMk cId="1722184043" sldId="261"/>
            <ac:spMk id="2053" creationId="{ED3DB3D3-B5F0-2A46-804C-7B828784C837}"/>
          </ac:spMkLst>
        </pc:spChg>
        <pc:spChg chg="mod">
          <ac:chgData name="Jorg Liebeherr" userId="4e70e616cda3882f" providerId="LiveId" clId="{CEBC2160-3AE0-B247-B3E6-8EC081017789}" dt="2020-09-16T19:02:27.149" v="1412" actId="20577"/>
          <ac:spMkLst>
            <pc:docMk/>
            <pc:sldMk cId="1722184043" sldId="261"/>
            <ac:spMk id="2055" creationId="{E9A4814C-81A6-064C-A1D0-563110493DEB}"/>
          </ac:spMkLst>
        </pc:spChg>
        <pc:spChg chg="mod">
          <ac:chgData name="Jorg Liebeherr" userId="4e70e616cda3882f" providerId="LiveId" clId="{CEBC2160-3AE0-B247-B3E6-8EC081017789}" dt="2020-09-10T21:58:24.357" v="381" actId="20577"/>
          <ac:spMkLst>
            <pc:docMk/>
            <pc:sldMk cId="1722184043" sldId="261"/>
            <ac:spMk id="2057" creationId="{7A339438-DA2A-A249-AF13-F9A44D26E293}"/>
          </ac:spMkLst>
        </pc:spChg>
      </pc:sldChg>
      <pc:sldChg chg="addSp delSp modSp add">
        <pc:chgData name="Jorg Liebeherr" userId="4e70e616cda3882f" providerId="LiveId" clId="{CEBC2160-3AE0-B247-B3E6-8EC081017789}" dt="2020-09-16T18:51:14.001" v="1235" actId="1035"/>
        <pc:sldMkLst>
          <pc:docMk/>
          <pc:sldMk cId="3359331896" sldId="263"/>
        </pc:sldMkLst>
        <pc:spChg chg="add mod">
          <ac:chgData name="Jorg Liebeherr" userId="4e70e616cda3882f" providerId="LiveId" clId="{CEBC2160-3AE0-B247-B3E6-8EC081017789}" dt="2020-09-10T21:55:36.619" v="327"/>
          <ac:spMkLst>
            <pc:docMk/>
            <pc:sldMk cId="3359331896" sldId="263"/>
            <ac:spMk id="2" creationId="{7DE0D430-38C6-574B-B924-82F60EA11018}"/>
          </ac:spMkLst>
        </pc:spChg>
        <pc:spChg chg="add mod">
          <ac:chgData name="Jorg Liebeherr" userId="4e70e616cda3882f" providerId="LiveId" clId="{CEBC2160-3AE0-B247-B3E6-8EC081017789}" dt="2020-09-16T18:43:26.179" v="771" actId="5793"/>
          <ac:spMkLst>
            <pc:docMk/>
            <pc:sldMk cId="3359331896" sldId="263"/>
            <ac:spMk id="7" creationId="{5E2F2A15-DDA0-DC4E-A7C3-61E1E7A99926}"/>
          </ac:spMkLst>
        </pc:spChg>
        <pc:spChg chg="del">
          <ac:chgData name="Jorg Liebeherr" userId="4e70e616cda3882f" providerId="LiveId" clId="{CEBC2160-3AE0-B247-B3E6-8EC081017789}" dt="2020-09-10T21:55:25.883" v="326"/>
          <ac:spMkLst>
            <pc:docMk/>
            <pc:sldMk cId="3359331896" sldId="263"/>
            <ac:spMk id="5123" creationId="{C2E11E39-072E-6145-8692-2658AE5C8425}"/>
          </ac:spMkLst>
        </pc:spChg>
        <pc:spChg chg="mod">
          <ac:chgData name="Jorg Liebeherr" userId="4e70e616cda3882f" providerId="LiveId" clId="{CEBC2160-3AE0-B247-B3E6-8EC081017789}" dt="2020-09-16T18:49:09.630" v="1062" actId="20577"/>
          <ac:spMkLst>
            <pc:docMk/>
            <pc:sldMk cId="3359331896" sldId="263"/>
            <ac:spMk id="5125" creationId="{3B727CE7-D26F-5746-BF79-2377CA41792B}"/>
          </ac:spMkLst>
        </pc:spChg>
        <pc:graphicFrameChg chg="mod">
          <ac:chgData name="Jorg Liebeherr" userId="4e70e616cda3882f" providerId="LiveId" clId="{CEBC2160-3AE0-B247-B3E6-8EC081017789}" dt="2020-09-16T18:51:14.001" v="1235" actId="1035"/>
          <ac:graphicFrameMkLst>
            <pc:docMk/>
            <pc:sldMk cId="3359331896" sldId="263"/>
            <ac:graphicFrameMk id="5122" creationId="{5B788A9F-6F64-F045-8293-C266CFB855AE}"/>
          </ac:graphicFrameMkLst>
        </pc:graphicFrameChg>
      </pc:sldChg>
      <pc:sldChg chg="addSp delSp modSp add">
        <pc:chgData name="Jorg Liebeherr" userId="4e70e616cda3882f" providerId="LiveId" clId="{CEBC2160-3AE0-B247-B3E6-8EC081017789}" dt="2020-09-16T18:52:48.005" v="1371" actId="20577"/>
        <pc:sldMkLst>
          <pc:docMk/>
          <pc:sldMk cId="1757890551" sldId="264"/>
        </pc:sldMkLst>
        <pc:spChg chg="add mod">
          <ac:chgData name="Jorg Liebeherr" userId="4e70e616cda3882f" providerId="LiveId" clId="{CEBC2160-3AE0-B247-B3E6-8EC081017789}" dt="2020-09-10T21:55:36.619" v="327"/>
          <ac:spMkLst>
            <pc:docMk/>
            <pc:sldMk cId="1757890551" sldId="264"/>
            <ac:spMk id="2" creationId="{50A66A38-10F4-F049-87C0-53CAFE97AD77}"/>
          </ac:spMkLst>
        </pc:spChg>
        <pc:spChg chg="del">
          <ac:chgData name="Jorg Liebeherr" userId="4e70e616cda3882f" providerId="LiveId" clId="{CEBC2160-3AE0-B247-B3E6-8EC081017789}" dt="2020-09-10T21:55:25.883" v="326"/>
          <ac:spMkLst>
            <pc:docMk/>
            <pc:sldMk cId="1757890551" sldId="264"/>
            <ac:spMk id="17410" creationId="{93A7C34E-89E0-904B-9962-5015C06A16D3}"/>
          </ac:spMkLst>
        </pc:spChg>
        <pc:spChg chg="mod">
          <ac:chgData name="Jorg Liebeherr" userId="4e70e616cda3882f" providerId="LiveId" clId="{CEBC2160-3AE0-B247-B3E6-8EC081017789}" dt="2020-09-16T18:52:48.005" v="1371" actId="20577"/>
          <ac:spMkLst>
            <pc:docMk/>
            <pc:sldMk cId="1757890551" sldId="264"/>
            <ac:spMk id="17412" creationId="{7EAD6D6A-4606-204A-846D-515E20999912}"/>
          </ac:spMkLst>
        </pc:spChg>
      </pc:sldChg>
      <pc:sldChg chg="addSp delSp modSp add">
        <pc:chgData name="Jorg Liebeherr" userId="4e70e616cda3882f" providerId="LiveId" clId="{CEBC2160-3AE0-B247-B3E6-8EC081017789}" dt="2020-09-16T18:53:14.164" v="1380" actId="20577"/>
        <pc:sldMkLst>
          <pc:docMk/>
          <pc:sldMk cId="2143206509" sldId="265"/>
        </pc:sldMkLst>
        <pc:spChg chg="add mod">
          <ac:chgData name="Jorg Liebeherr" userId="4e70e616cda3882f" providerId="LiveId" clId="{CEBC2160-3AE0-B247-B3E6-8EC081017789}" dt="2020-09-10T21:55:36.619" v="327"/>
          <ac:spMkLst>
            <pc:docMk/>
            <pc:sldMk cId="2143206509" sldId="265"/>
            <ac:spMk id="2" creationId="{823F60E0-B972-6D4C-A633-97EAA60077F6}"/>
          </ac:spMkLst>
        </pc:spChg>
        <pc:spChg chg="del">
          <ac:chgData name="Jorg Liebeherr" userId="4e70e616cda3882f" providerId="LiveId" clId="{CEBC2160-3AE0-B247-B3E6-8EC081017789}" dt="2020-09-10T21:55:25.883" v="326"/>
          <ac:spMkLst>
            <pc:docMk/>
            <pc:sldMk cId="2143206509" sldId="265"/>
            <ac:spMk id="7171" creationId="{90BEE89E-1DA8-3349-B02C-7ED6DAD1ABC9}"/>
          </ac:spMkLst>
        </pc:spChg>
        <pc:spChg chg="mod">
          <ac:chgData name="Jorg Liebeherr" userId="4e70e616cda3882f" providerId="LiveId" clId="{CEBC2160-3AE0-B247-B3E6-8EC081017789}" dt="2020-09-16T18:53:14.164" v="1380" actId="20577"/>
          <ac:spMkLst>
            <pc:docMk/>
            <pc:sldMk cId="2143206509" sldId="265"/>
            <ac:spMk id="7173" creationId="{EC735875-C2B6-CB45-ACF8-B088F5A4314B}"/>
          </ac:spMkLst>
        </pc:spChg>
      </pc:sldChg>
      <pc:sldChg chg="addSp delSp modSp add">
        <pc:chgData name="Jorg Liebeherr" userId="4e70e616cda3882f" providerId="LiveId" clId="{CEBC2160-3AE0-B247-B3E6-8EC081017789}" dt="2020-09-16T18:53:23.515" v="1388" actId="20577"/>
        <pc:sldMkLst>
          <pc:docMk/>
          <pc:sldMk cId="1968435144" sldId="267"/>
        </pc:sldMkLst>
        <pc:spChg chg="add mod">
          <ac:chgData name="Jorg Liebeherr" userId="4e70e616cda3882f" providerId="LiveId" clId="{CEBC2160-3AE0-B247-B3E6-8EC081017789}" dt="2020-09-10T21:55:36.619" v="327"/>
          <ac:spMkLst>
            <pc:docMk/>
            <pc:sldMk cId="1968435144" sldId="267"/>
            <ac:spMk id="2" creationId="{C3501362-62FB-4946-8674-2F24A2ADEF89}"/>
          </ac:spMkLst>
        </pc:spChg>
        <pc:spChg chg="del">
          <ac:chgData name="Jorg Liebeherr" userId="4e70e616cda3882f" providerId="LiveId" clId="{CEBC2160-3AE0-B247-B3E6-8EC081017789}" dt="2020-09-10T21:55:25.883" v="326"/>
          <ac:spMkLst>
            <pc:docMk/>
            <pc:sldMk cId="1968435144" sldId="267"/>
            <ac:spMk id="18434" creationId="{116701FA-F251-D447-93F8-F46F6FA88662}"/>
          </ac:spMkLst>
        </pc:spChg>
        <pc:spChg chg="mod">
          <ac:chgData name="Jorg Liebeherr" userId="4e70e616cda3882f" providerId="LiveId" clId="{CEBC2160-3AE0-B247-B3E6-8EC081017789}" dt="2020-09-10T22:04:20.849" v="576" actId="108"/>
          <ac:spMkLst>
            <pc:docMk/>
            <pc:sldMk cId="1968435144" sldId="267"/>
            <ac:spMk id="18435" creationId="{40145E2E-AA66-7E4C-9D3B-7878E28EEF2D}"/>
          </ac:spMkLst>
        </pc:spChg>
        <pc:spChg chg="mod">
          <ac:chgData name="Jorg Liebeherr" userId="4e70e616cda3882f" providerId="LiveId" clId="{CEBC2160-3AE0-B247-B3E6-8EC081017789}" dt="2020-09-16T18:53:23.515" v="1388" actId="20577"/>
          <ac:spMkLst>
            <pc:docMk/>
            <pc:sldMk cId="1968435144" sldId="267"/>
            <ac:spMk id="18436" creationId="{2DD6429A-B3A8-6C47-9650-9C980E6FE70B}"/>
          </ac:spMkLst>
        </pc:spChg>
      </pc:sldChg>
      <pc:sldChg chg="addSp delSp modSp add">
        <pc:chgData name="Jorg Liebeherr" userId="4e70e616cda3882f" providerId="LiveId" clId="{CEBC2160-3AE0-B247-B3E6-8EC081017789}" dt="2020-09-10T22:07:49.942" v="631" actId="2711"/>
        <pc:sldMkLst>
          <pc:docMk/>
          <pc:sldMk cId="2912969727" sldId="270"/>
        </pc:sldMkLst>
        <pc:spChg chg="add mod">
          <ac:chgData name="Jorg Liebeherr" userId="4e70e616cda3882f" providerId="LiveId" clId="{CEBC2160-3AE0-B247-B3E6-8EC081017789}" dt="2020-09-10T21:55:36.619" v="327"/>
          <ac:spMkLst>
            <pc:docMk/>
            <pc:sldMk cId="2912969727" sldId="270"/>
            <ac:spMk id="2" creationId="{A6610530-E453-FA46-82FA-F0467D05CA94}"/>
          </ac:spMkLst>
        </pc:spChg>
        <pc:spChg chg="del">
          <ac:chgData name="Jorg Liebeherr" userId="4e70e616cda3882f" providerId="LiveId" clId="{CEBC2160-3AE0-B247-B3E6-8EC081017789}" dt="2020-09-10T21:55:25.883" v="326"/>
          <ac:spMkLst>
            <pc:docMk/>
            <pc:sldMk cId="2912969727" sldId="270"/>
            <ac:spMk id="10243" creationId="{60E4C49C-6AAE-1542-9EBC-2D58AE160993}"/>
          </ac:spMkLst>
        </pc:spChg>
        <pc:spChg chg="mod">
          <ac:chgData name="Jorg Liebeherr" userId="4e70e616cda3882f" providerId="LiveId" clId="{CEBC2160-3AE0-B247-B3E6-8EC081017789}" dt="2020-09-10T22:07:49.942" v="631" actId="2711"/>
          <ac:spMkLst>
            <pc:docMk/>
            <pc:sldMk cId="2912969727" sldId="270"/>
            <ac:spMk id="10245" creationId="{96DBF88D-3FBF-F542-869E-B9CA171C591C}"/>
          </ac:spMkLst>
        </pc:spChg>
      </pc:sldChg>
      <pc:sldChg chg="addSp delSp modSp add">
        <pc:chgData name="Jorg Liebeherr" userId="4e70e616cda3882f" providerId="LiveId" clId="{CEBC2160-3AE0-B247-B3E6-8EC081017789}" dt="2020-09-16T18:54:45.616" v="1401" actId="27636"/>
        <pc:sldMkLst>
          <pc:docMk/>
          <pc:sldMk cId="353721935" sldId="271"/>
        </pc:sldMkLst>
        <pc:spChg chg="add mod">
          <ac:chgData name="Jorg Liebeherr" userId="4e70e616cda3882f" providerId="LiveId" clId="{CEBC2160-3AE0-B247-B3E6-8EC081017789}" dt="2020-09-10T21:55:36.619" v="327"/>
          <ac:spMkLst>
            <pc:docMk/>
            <pc:sldMk cId="353721935" sldId="271"/>
            <ac:spMk id="2" creationId="{5A849F80-79FC-D244-8087-9F1D3DB09CA6}"/>
          </ac:spMkLst>
        </pc:spChg>
        <pc:spChg chg="del">
          <ac:chgData name="Jorg Liebeherr" userId="4e70e616cda3882f" providerId="LiveId" clId="{CEBC2160-3AE0-B247-B3E6-8EC081017789}" dt="2020-09-10T21:55:25.883" v="326"/>
          <ac:spMkLst>
            <pc:docMk/>
            <pc:sldMk cId="353721935" sldId="271"/>
            <ac:spMk id="19458" creationId="{20163676-8813-984C-982B-A81CF7874B78}"/>
          </ac:spMkLst>
        </pc:spChg>
        <pc:spChg chg="mod">
          <ac:chgData name="Jorg Liebeherr" userId="4e70e616cda3882f" providerId="LiveId" clId="{CEBC2160-3AE0-B247-B3E6-8EC081017789}" dt="2020-09-16T18:54:45.616" v="1401" actId="27636"/>
          <ac:spMkLst>
            <pc:docMk/>
            <pc:sldMk cId="353721935" sldId="271"/>
            <ac:spMk id="19460" creationId="{F72884B5-EF62-C548-9B2B-408606ACF322}"/>
          </ac:spMkLst>
        </pc:spChg>
      </pc:sldChg>
      <pc:sldChg chg="addSp delSp modSp add">
        <pc:chgData name="Jorg Liebeherr" userId="4e70e616cda3882f" providerId="LiveId" clId="{CEBC2160-3AE0-B247-B3E6-8EC081017789}" dt="2020-09-10T22:07:21.210" v="626" actId="20577"/>
        <pc:sldMkLst>
          <pc:docMk/>
          <pc:sldMk cId="4270920798" sldId="272"/>
        </pc:sldMkLst>
        <pc:spChg chg="add mod">
          <ac:chgData name="Jorg Liebeherr" userId="4e70e616cda3882f" providerId="LiveId" clId="{CEBC2160-3AE0-B247-B3E6-8EC081017789}" dt="2020-09-10T21:55:36.619" v="327"/>
          <ac:spMkLst>
            <pc:docMk/>
            <pc:sldMk cId="4270920798" sldId="272"/>
            <ac:spMk id="2" creationId="{31BF20CD-9A7F-A940-8E88-E79DDD38F026}"/>
          </ac:spMkLst>
        </pc:spChg>
        <pc:spChg chg="del">
          <ac:chgData name="Jorg Liebeherr" userId="4e70e616cda3882f" providerId="LiveId" clId="{CEBC2160-3AE0-B247-B3E6-8EC081017789}" dt="2020-09-10T21:55:25.883" v="326"/>
          <ac:spMkLst>
            <pc:docMk/>
            <pc:sldMk cId="4270920798" sldId="272"/>
            <ac:spMk id="11267" creationId="{B4B29889-F0AC-9647-A082-B16D7B343921}"/>
          </ac:spMkLst>
        </pc:spChg>
        <pc:spChg chg="mod">
          <ac:chgData name="Jorg Liebeherr" userId="4e70e616cda3882f" providerId="LiveId" clId="{CEBC2160-3AE0-B247-B3E6-8EC081017789}" dt="2020-09-10T22:07:21.210" v="626" actId="20577"/>
          <ac:spMkLst>
            <pc:docMk/>
            <pc:sldMk cId="4270920798" sldId="272"/>
            <ac:spMk id="11269" creationId="{D632E7B2-2824-B443-8756-5F61F4312DC6}"/>
          </ac:spMkLst>
        </pc:spChg>
      </pc:sldChg>
      <pc:sldChg chg="addSp delSp modSp add">
        <pc:chgData name="Jorg Liebeherr" userId="4e70e616cda3882f" providerId="LiveId" clId="{CEBC2160-3AE0-B247-B3E6-8EC081017789}" dt="2020-09-10T21:55:36.619" v="327"/>
        <pc:sldMkLst>
          <pc:docMk/>
          <pc:sldMk cId="3348393873" sldId="273"/>
        </pc:sldMkLst>
        <pc:spChg chg="add mod">
          <ac:chgData name="Jorg Liebeherr" userId="4e70e616cda3882f" providerId="LiveId" clId="{CEBC2160-3AE0-B247-B3E6-8EC081017789}" dt="2020-09-10T21:55:36.619" v="327"/>
          <ac:spMkLst>
            <pc:docMk/>
            <pc:sldMk cId="3348393873" sldId="273"/>
            <ac:spMk id="2" creationId="{EF6455BC-2D2A-0A4C-B4D9-9F92B3D28C7C}"/>
          </ac:spMkLst>
        </pc:spChg>
        <pc:spChg chg="del">
          <ac:chgData name="Jorg Liebeherr" userId="4e70e616cda3882f" providerId="LiveId" clId="{CEBC2160-3AE0-B247-B3E6-8EC081017789}" dt="2020-09-10T21:55:25.883" v="326"/>
          <ac:spMkLst>
            <pc:docMk/>
            <pc:sldMk cId="3348393873" sldId="273"/>
            <ac:spMk id="12291" creationId="{BAA826C2-FCBC-1E49-B91D-0CC1202B40FB}"/>
          </ac:spMkLst>
        </pc:spChg>
      </pc:sldChg>
      <pc:sldChg chg="addSp delSp modSp add">
        <pc:chgData name="Jorg Liebeherr" userId="4e70e616cda3882f" providerId="LiveId" clId="{CEBC2160-3AE0-B247-B3E6-8EC081017789}" dt="2020-09-10T21:55:36.619" v="327"/>
        <pc:sldMkLst>
          <pc:docMk/>
          <pc:sldMk cId="2088552461" sldId="283"/>
        </pc:sldMkLst>
        <pc:spChg chg="add mod">
          <ac:chgData name="Jorg Liebeherr" userId="4e70e616cda3882f" providerId="LiveId" clId="{CEBC2160-3AE0-B247-B3E6-8EC081017789}" dt="2020-09-10T21:55:36.619" v="327"/>
          <ac:spMkLst>
            <pc:docMk/>
            <pc:sldMk cId="2088552461" sldId="283"/>
            <ac:spMk id="2" creationId="{78585A1B-5964-7F4C-8392-2643688B7F42}"/>
          </ac:spMkLst>
        </pc:spChg>
        <pc:spChg chg="del">
          <ac:chgData name="Jorg Liebeherr" userId="4e70e616cda3882f" providerId="LiveId" clId="{CEBC2160-3AE0-B247-B3E6-8EC081017789}" dt="2020-09-10T21:55:25.883" v="326"/>
          <ac:spMkLst>
            <pc:docMk/>
            <pc:sldMk cId="2088552461" sldId="283"/>
            <ac:spMk id="9219" creationId="{5B2FAD5E-EA02-E143-92A8-1E5AE7DB132A}"/>
          </ac:spMkLst>
        </pc:spChg>
      </pc:sldChg>
      <pc:sldChg chg="addSp delSp modSp add">
        <pc:chgData name="Jorg Liebeherr" userId="4e70e616cda3882f" providerId="LiveId" clId="{CEBC2160-3AE0-B247-B3E6-8EC081017789}" dt="2020-09-24T17:27:59.213" v="1440" actId="20577"/>
        <pc:sldMkLst>
          <pc:docMk/>
          <pc:sldMk cId="15020170" sldId="284"/>
        </pc:sldMkLst>
        <pc:spChg chg="add mod">
          <ac:chgData name="Jorg Liebeherr" userId="4e70e616cda3882f" providerId="LiveId" clId="{CEBC2160-3AE0-B247-B3E6-8EC081017789}" dt="2020-09-10T21:55:36.619" v="327"/>
          <ac:spMkLst>
            <pc:docMk/>
            <pc:sldMk cId="15020170" sldId="284"/>
            <ac:spMk id="2" creationId="{8B3072E7-448F-3E4B-B4C9-A28593338659}"/>
          </ac:spMkLst>
        </pc:spChg>
        <pc:spChg chg="del">
          <ac:chgData name="Jorg Liebeherr" userId="4e70e616cda3882f" providerId="LiveId" clId="{CEBC2160-3AE0-B247-B3E6-8EC081017789}" dt="2020-09-10T21:55:25.883" v="326"/>
          <ac:spMkLst>
            <pc:docMk/>
            <pc:sldMk cId="15020170" sldId="284"/>
            <ac:spMk id="16386" creationId="{6CDBB3D5-FAC1-B346-B9A0-F7B2D9EDF925}"/>
          </ac:spMkLst>
        </pc:spChg>
        <pc:spChg chg="mod">
          <ac:chgData name="Jorg Liebeherr" userId="4e70e616cda3882f" providerId="LiveId" clId="{CEBC2160-3AE0-B247-B3E6-8EC081017789}" dt="2020-09-24T17:27:59.213" v="1440" actId="20577"/>
          <ac:spMkLst>
            <pc:docMk/>
            <pc:sldMk cId="15020170" sldId="284"/>
            <ac:spMk id="16388" creationId="{1D503777-A950-CA43-A29A-8E393CFBBE1E}"/>
          </ac:spMkLst>
        </pc:spChg>
      </pc:sldChg>
      <pc:sldChg chg="addSp delSp modSp add">
        <pc:chgData name="Jorg Liebeherr" userId="4e70e616cda3882f" providerId="LiveId" clId="{CEBC2160-3AE0-B247-B3E6-8EC081017789}" dt="2020-09-16T18:37:24.053" v="660" actId="20577"/>
        <pc:sldMkLst>
          <pc:docMk/>
          <pc:sldMk cId="1025862587" sldId="286"/>
        </pc:sldMkLst>
        <pc:spChg chg="add mod">
          <ac:chgData name="Jorg Liebeherr" userId="4e70e616cda3882f" providerId="LiveId" clId="{CEBC2160-3AE0-B247-B3E6-8EC081017789}" dt="2020-09-10T21:55:36.619" v="327"/>
          <ac:spMkLst>
            <pc:docMk/>
            <pc:sldMk cId="1025862587" sldId="286"/>
            <ac:spMk id="2" creationId="{A50E302E-6F95-0F49-BCB0-0723357E4F66}"/>
          </ac:spMkLst>
        </pc:spChg>
        <pc:spChg chg="del">
          <ac:chgData name="Jorg Liebeherr" userId="4e70e616cda3882f" providerId="LiveId" clId="{CEBC2160-3AE0-B247-B3E6-8EC081017789}" dt="2020-09-10T21:55:25.883" v="326"/>
          <ac:spMkLst>
            <pc:docMk/>
            <pc:sldMk cId="1025862587" sldId="286"/>
            <ac:spMk id="4099" creationId="{869AF77D-F450-3E4A-B960-38126C7FD189}"/>
          </ac:spMkLst>
        </pc:spChg>
        <pc:spChg chg="mod">
          <ac:chgData name="Jorg Liebeherr" userId="4e70e616cda3882f" providerId="LiveId" clId="{CEBC2160-3AE0-B247-B3E6-8EC081017789}" dt="2020-09-16T18:37:24.053" v="660" actId="20577"/>
          <ac:spMkLst>
            <pc:docMk/>
            <pc:sldMk cId="1025862587" sldId="286"/>
            <ac:spMk id="4101" creationId="{49A0D605-1C3E-CC48-9048-825A0C16F884}"/>
          </ac:spMkLst>
        </pc:spChg>
        <pc:graphicFrameChg chg="mod">
          <ac:chgData name="Jorg Liebeherr" userId="4e70e616cda3882f" providerId="LiveId" clId="{CEBC2160-3AE0-B247-B3E6-8EC081017789}" dt="2020-09-10T21:57:35.892" v="369" actId="1076"/>
          <ac:graphicFrameMkLst>
            <pc:docMk/>
            <pc:sldMk cId="1025862587" sldId="286"/>
            <ac:graphicFrameMk id="4098" creationId="{8100BBA8-EBCB-764D-845F-9C3A426D9CBE}"/>
          </ac:graphicFrameMkLst>
        </pc:graphicFrameChg>
      </pc:sldChg>
      <pc:sldChg chg="addSp delSp modSp add">
        <pc:chgData name="Jorg Liebeherr" userId="4e70e616cda3882f" providerId="LiveId" clId="{CEBC2160-3AE0-B247-B3E6-8EC081017789}" dt="2020-09-10T21:56:59.149" v="354" actId="20577"/>
        <pc:sldMkLst>
          <pc:docMk/>
          <pc:sldMk cId="77755373" sldId="293"/>
        </pc:sldMkLst>
        <pc:spChg chg="add mod">
          <ac:chgData name="Jorg Liebeherr" userId="4e70e616cda3882f" providerId="LiveId" clId="{CEBC2160-3AE0-B247-B3E6-8EC081017789}" dt="2020-09-10T21:55:36.619" v="327"/>
          <ac:spMkLst>
            <pc:docMk/>
            <pc:sldMk cId="77755373" sldId="293"/>
            <ac:spMk id="2" creationId="{4F6F7F4F-01FC-0C43-8167-B08F62A7C911}"/>
          </ac:spMkLst>
        </pc:spChg>
        <pc:spChg chg="del">
          <ac:chgData name="Jorg Liebeherr" userId="4e70e616cda3882f" providerId="LiveId" clId="{CEBC2160-3AE0-B247-B3E6-8EC081017789}" dt="2020-09-10T21:55:25.883" v="326"/>
          <ac:spMkLst>
            <pc:docMk/>
            <pc:sldMk cId="77755373" sldId="293"/>
            <ac:spMk id="3075" creationId="{56B9948E-7427-6E4F-9E0B-278A42359CFF}"/>
          </ac:spMkLst>
        </pc:spChg>
        <pc:spChg chg="mod">
          <ac:chgData name="Jorg Liebeherr" userId="4e70e616cda3882f" providerId="LiveId" clId="{CEBC2160-3AE0-B247-B3E6-8EC081017789}" dt="2020-09-10T21:56:59.149" v="354" actId="20577"/>
          <ac:spMkLst>
            <pc:docMk/>
            <pc:sldMk cId="77755373" sldId="293"/>
            <ac:spMk id="3077" creationId="{417774A6-A405-3543-A069-711FF1E4FE76}"/>
          </ac:spMkLst>
        </pc:spChg>
        <pc:graphicFrameChg chg="mod">
          <ac:chgData name="Jorg Liebeherr" userId="4e70e616cda3882f" providerId="LiveId" clId="{CEBC2160-3AE0-B247-B3E6-8EC081017789}" dt="2020-09-10T21:56:38.883" v="349" actId="1076"/>
          <ac:graphicFrameMkLst>
            <pc:docMk/>
            <pc:sldMk cId="77755373" sldId="293"/>
            <ac:graphicFrameMk id="3074" creationId="{208AB928-AABE-9E4E-B397-8211E70B5DE2}"/>
          </ac:graphicFrameMkLst>
        </pc:graphicFrameChg>
      </pc:sldChg>
      <pc:sldChg chg="addSp delSp modSp add">
        <pc:chgData name="Jorg Liebeherr" userId="4e70e616cda3882f" providerId="LiveId" clId="{CEBC2160-3AE0-B247-B3E6-8EC081017789}" dt="2020-09-10T21:55:36.619" v="327"/>
        <pc:sldMkLst>
          <pc:docMk/>
          <pc:sldMk cId="29904506" sldId="296"/>
        </pc:sldMkLst>
        <pc:spChg chg="add mod">
          <ac:chgData name="Jorg Liebeherr" userId="4e70e616cda3882f" providerId="LiveId" clId="{CEBC2160-3AE0-B247-B3E6-8EC081017789}" dt="2020-09-10T21:55:36.619" v="327"/>
          <ac:spMkLst>
            <pc:docMk/>
            <pc:sldMk cId="29904506" sldId="296"/>
            <ac:spMk id="2" creationId="{F32538EE-A438-D347-9E49-5931B7AC42AE}"/>
          </ac:spMkLst>
        </pc:spChg>
        <pc:spChg chg="del">
          <ac:chgData name="Jorg Liebeherr" userId="4e70e616cda3882f" providerId="LiveId" clId="{CEBC2160-3AE0-B247-B3E6-8EC081017789}" dt="2020-09-10T21:55:25.883" v="326"/>
          <ac:spMkLst>
            <pc:docMk/>
            <pc:sldMk cId="29904506" sldId="296"/>
            <ac:spMk id="8195" creationId="{C310AD08-2B4D-994E-B53B-F772607CAC5D}"/>
          </ac:spMkLst>
        </pc:spChg>
      </pc:sldChg>
      <pc:sldChg chg="addSp delSp modSp add">
        <pc:chgData name="Jorg Liebeherr" userId="4e70e616cda3882f" providerId="LiveId" clId="{CEBC2160-3AE0-B247-B3E6-8EC081017789}" dt="2020-09-16T18:51:00.506" v="1201" actId="478"/>
        <pc:sldMkLst>
          <pc:docMk/>
          <pc:sldMk cId="1378017344" sldId="297"/>
        </pc:sldMkLst>
        <pc:spChg chg="add mod">
          <ac:chgData name="Jorg Liebeherr" userId="4e70e616cda3882f" providerId="LiveId" clId="{CEBC2160-3AE0-B247-B3E6-8EC081017789}" dt="2020-09-10T21:55:36.619" v="327"/>
          <ac:spMkLst>
            <pc:docMk/>
            <pc:sldMk cId="1378017344" sldId="297"/>
            <ac:spMk id="2" creationId="{EEAF25C3-84F5-5340-885D-FD55BE1FC077}"/>
          </ac:spMkLst>
        </pc:spChg>
        <pc:spChg chg="add del mod">
          <ac:chgData name="Jorg Liebeherr" userId="4e70e616cda3882f" providerId="LiveId" clId="{CEBC2160-3AE0-B247-B3E6-8EC081017789}" dt="2020-09-16T18:51:00.506" v="1201" actId="478"/>
          <ac:spMkLst>
            <pc:docMk/>
            <pc:sldMk cId="1378017344" sldId="297"/>
            <ac:spMk id="4" creationId="{F9C26DE7-54A7-2749-8754-F4C3D14CA5F0}"/>
          </ac:spMkLst>
        </pc:spChg>
        <pc:spChg chg="add mod">
          <ac:chgData name="Jorg Liebeherr" userId="4e70e616cda3882f" providerId="LiveId" clId="{CEBC2160-3AE0-B247-B3E6-8EC081017789}" dt="2020-09-16T18:50:18.946" v="1181" actId="114"/>
          <ac:spMkLst>
            <pc:docMk/>
            <pc:sldMk cId="1378017344" sldId="297"/>
            <ac:spMk id="7" creationId="{524AB171-AE27-9146-8DEC-F86714CD7EE1}"/>
          </ac:spMkLst>
        </pc:spChg>
        <pc:spChg chg="del">
          <ac:chgData name="Jorg Liebeherr" userId="4e70e616cda3882f" providerId="LiveId" clId="{CEBC2160-3AE0-B247-B3E6-8EC081017789}" dt="2020-09-10T21:55:25.883" v="326"/>
          <ac:spMkLst>
            <pc:docMk/>
            <pc:sldMk cId="1378017344" sldId="297"/>
            <ac:spMk id="6147" creationId="{A84BBE3B-CB6F-8A45-804D-840D8365740F}"/>
          </ac:spMkLst>
        </pc:spChg>
        <pc:spChg chg="mod">
          <ac:chgData name="Jorg Liebeherr" userId="4e70e616cda3882f" providerId="LiveId" clId="{CEBC2160-3AE0-B247-B3E6-8EC081017789}" dt="2020-09-16T18:50:39.122" v="1185" actId="1076"/>
          <ac:spMkLst>
            <pc:docMk/>
            <pc:sldMk cId="1378017344" sldId="297"/>
            <ac:spMk id="6148" creationId="{1F8FDFF3-D751-344A-8897-3B88887B72C8}"/>
          </ac:spMkLst>
        </pc:spChg>
        <pc:spChg chg="del mod">
          <ac:chgData name="Jorg Liebeherr" userId="4e70e616cda3882f" providerId="LiveId" clId="{CEBC2160-3AE0-B247-B3E6-8EC081017789}" dt="2020-09-16T18:50:26.677" v="1182" actId="478"/>
          <ac:spMkLst>
            <pc:docMk/>
            <pc:sldMk cId="1378017344" sldId="297"/>
            <ac:spMk id="6149" creationId="{BBE4466E-B6E7-C64E-9A4D-9898A73416BD}"/>
          </ac:spMkLst>
        </pc:spChg>
        <pc:graphicFrameChg chg="mod">
          <ac:chgData name="Jorg Liebeherr" userId="4e70e616cda3882f" providerId="LiveId" clId="{CEBC2160-3AE0-B247-B3E6-8EC081017789}" dt="2020-09-16T18:50:54.436" v="1198" actId="1038"/>
          <ac:graphicFrameMkLst>
            <pc:docMk/>
            <pc:sldMk cId="1378017344" sldId="297"/>
            <ac:graphicFrameMk id="6146" creationId="{77B1AA43-A748-AB41-87A6-D257E62639FD}"/>
          </ac:graphicFrameMkLst>
        </pc:graphicFrameChg>
      </pc:sldChg>
      <pc:sldChg chg="del">
        <pc:chgData name="Jorg Liebeherr" userId="4e70e616cda3882f" providerId="LiveId" clId="{CEBC2160-3AE0-B247-B3E6-8EC081017789}" dt="2020-09-09T23:26:40.473" v="10" actId="2696"/>
        <pc:sldMkLst>
          <pc:docMk/>
          <pc:sldMk cId="1825341004" sldId="305"/>
        </pc:sldMkLst>
      </pc:sldChg>
      <pc:sldChg chg="del">
        <pc:chgData name="Jorg Liebeherr" userId="4e70e616cda3882f" providerId="LiveId" clId="{CEBC2160-3AE0-B247-B3E6-8EC081017789}" dt="2020-09-09T23:26:40.432" v="7" actId="2696"/>
        <pc:sldMkLst>
          <pc:docMk/>
          <pc:sldMk cId="3997471332" sldId="306"/>
        </pc:sldMkLst>
      </pc:sldChg>
      <pc:sldChg chg="del">
        <pc:chgData name="Jorg Liebeherr" userId="4e70e616cda3882f" providerId="LiveId" clId="{CEBC2160-3AE0-B247-B3E6-8EC081017789}" dt="2020-09-09T23:26:40.451" v="8" actId="2696"/>
        <pc:sldMkLst>
          <pc:docMk/>
          <pc:sldMk cId="1170941760" sldId="307"/>
        </pc:sldMkLst>
      </pc:sldChg>
      <pc:sldChg chg="del">
        <pc:chgData name="Jorg Liebeherr" userId="4e70e616cda3882f" providerId="LiveId" clId="{CEBC2160-3AE0-B247-B3E6-8EC081017789}" dt="2020-09-09T23:26:40.464" v="9" actId="2696"/>
        <pc:sldMkLst>
          <pc:docMk/>
          <pc:sldMk cId="2515066271" sldId="308"/>
        </pc:sldMkLst>
      </pc:sldChg>
      <pc:sldChg chg="del">
        <pc:chgData name="Jorg Liebeherr" userId="4e70e616cda3882f" providerId="LiveId" clId="{CEBC2160-3AE0-B247-B3E6-8EC081017789}" dt="2020-09-09T23:26:40.513" v="12" actId="2696"/>
        <pc:sldMkLst>
          <pc:docMk/>
          <pc:sldMk cId="4140638751" sldId="309"/>
        </pc:sldMkLst>
      </pc:sldChg>
      <pc:sldChg chg="del">
        <pc:chgData name="Jorg Liebeherr" userId="4e70e616cda3882f" providerId="LiveId" clId="{CEBC2160-3AE0-B247-B3E6-8EC081017789}" dt="2020-09-09T23:26:40.589" v="17" actId="2696"/>
        <pc:sldMkLst>
          <pc:docMk/>
          <pc:sldMk cId="389804301" sldId="468"/>
        </pc:sldMkLst>
      </pc:sldChg>
      <pc:sldChg chg="del">
        <pc:chgData name="Jorg Liebeherr" userId="4e70e616cda3882f" providerId="LiveId" clId="{CEBC2160-3AE0-B247-B3E6-8EC081017789}" dt="2020-09-09T23:26:40.606" v="18" actId="2696"/>
        <pc:sldMkLst>
          <pc:docMk/>
          <pc:sldMk cId="19997292" sldId="470"/>
        </pc:sldMkLst>
      </pc:sldChg>
      <pc:sldChg chg="del">
        <pc:chgData name="Jorg Liebeherr" userId="4e70e616cda3882f" providerId="LiveId" clId="{CEBC2160-3AE0-B247-B3E6-8EC081017789}" dt="2020-09-09T23:26:40.528" v="13" actId="2696"/>
        <pc:sldMkLst>
          <pc:docMk/>
          <pc:sldMk cId="3535421432" sldId="487"/>
        </pc:sldMkLst>
      </pc:sldChg>
      <pc:sldChg chg="del">
        <pc:chgData name="Jorg Liebeherr" userId="4e70e616cda3882f" providerId="LiveId" clId="{CEBC2160-3AE0-B247-B3E6-8EC081017789}" dt="2020-09-09T23:26:40.541" v="14" actId="2696"/>
        <pc:sldMkLst>
          <pc:docMk/>
          <pc:sldMk cId="2628018854" sldId="488"/>
        </pc:sldMkLst>
      </pc:sldChg>
      <pc:sldChg chg="del">
        <pc:chgData name="Jorg Liebeherr" userId="4e70e616cda3882f" providerId="LiveId" clId="{CEBC2160-3AE0-B247-B3E6-8EC081017789}" dt="2020-09-09T23:26:40.562" v="15" actId="2696"/>
        <pc:sldMkLst>
          <pc:docMk/>
          <pc:sldMk cId="3785776041" sldId="489"/>
        </pc:sldMkLst>
      </pc:sldChg>
      <pc:sldChg chg="del">
        <pc:chgData name="Jorg Liebeherr" userId="4e70e616cda3882f" providerId="LiveId" clId="{CEBC2160-3AE0-B247-B3E6-8EC081017789}" dt="2020-09-09T23:26:40.575" v="16" actId="2696"/>
        <pc:sldMkLst>
          <pc:docMk/>
          <pc:sldMk cId="3493050133" sldId="490"/>
        </pc:sldMkLst>
      </pc:sldChg>
      <pc:sldChg chg="del">
        <pc:chgData name="Jorg Liebeherr" userId="4e70e616cda3882f" providerId="LiveId" clId="{CEBC2160-3AE0-B247-B3E6-8EC081017789}" dt="2020-09-09T23:26:40.618" v="19" actId="2696"/>
        <pc:sldMkLst>
          <pc:docMk/>
          <pc:sldMk cId="651141941" sldId="494"/>
        </pc:sldMkLst>
      </pc:sldChg>
    </pc:docChg>
  </pc:docChgLst>
  <pc:docChgLst>
    <pc:chgData name="Jorg Liebeherr" userId="4e70e616cda3882f" providerId="LiveId" clId="{E1A7449E-9A8D-0349-8C10-A64DA700A17C}"/>
    <pc:docChg chg="custSel delSld modSld modMainMaster">
      <pc:chgData name="Jorg Liebeherr" userId="4e70e616cda3882f" providerId="LiveId" clId="{E1A7449E-9A8D-0349-8C10-A64DA700A17C}" dt="2020-08-19T22:20:44.642" v="244"/>
      <pc:docMkLst>
        <pc:docMk/>
      </pc:docMkLst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932342642" sldId="256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932342642" sldId="256"/>
            <ac:spMk id="6" creationId="{2DA15296-E2A4-4647-9647-C56518E27916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4158520913" sldId="257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4158520913" sldId="257"/>
            <ac:spMk id="4" creationId="{90AEEC64-DF08-5142-AA86-0CCFEFE008DE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767987974" sldId="258"/>
        </pc:sldMkLst>
        <pc:spChg chg="mod">
          <ac:chgData name="Jorg Liebeherr" userId="4e70e616cda3882f" providerId="LiveId" clId="{E1A7449E-9A8D-0349-8C10-A64DA700A17C}" dt="2020-08-19T22:13:46.297" v="0" actId="20577"/>
          <ac:spMkLst>
            <pc:docMk/>
            <pc:sldMk cId="767987974" sldId="258"/>
            <ac:spMk id="2" creationId="{760E1D2C-E98F-C743-B2E7-EEF104262ED3}"/>
          </ac:spMkLst>
        </pc:spChg>
        <pc:spChg chg="mod">
          <ac:chgData name="Jorg Liebeherr" userId="4e70e616cda3882f" providerId="LiveId" clId="{E1A7449E-9A8D-0349-8C10-A64DA700A17C}" dt="2020-08-19T22:17:37.331" v="224" actId="20577"/>
          <ac:spMkLst>
            <pc:docMk/>
            <pc:sldMk cId="767987974" sldId="258"/>
            <ac:spMk id="3" creationId="{DB756EFB-C906-2245-94D8-EA1578232534}"/>
          </ac:spMkLst>
        </pc:spChg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767987974" sldId="258"/>
            <ac:spMk id="4" creationId="{1C426AA9-0556-164D-A80D-A1150A1E8B88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2722521699" sldId="259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2722521699" sldId="259"/>
            <ac:spMk id="19" creationId="{3B51B0B0-DE31-EF49-A3E1-9AA463D4A408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2075065234" sldId="260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2075065234" sldId="260"/>
            <ac:spMk id="3" creationId="{72D91647-BA14-2A49-8BD7-4BDBF567062A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1825341004" sldId="305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1825341004" sldId="305"/>
            <ac:spMk id="2" creationId="{67D9B49E-F41A-2D4A-AB9B-5D235F7F5AC4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3997471332" sldId="306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3997471332" sldId="306"/>
            <ac:spMk id="2" creationId="{8AE6F31C-5036-094D-B239-0F7247019D77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1170941760" sldId="307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1170941760" sldId="307"/>
            <ac:spMk id="2" creationId="{A4DB5C94-0AAF-414E-B1B8-8494A7908E8B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2515066271" sldId="308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2515066271" sldId="308"/>
            <ac:spMk id="2" creationId="{FEC8894D-0555-E144-B167-8FCC909F1D16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4140638751" sldId="309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4140638751" sldId="309"/>
            <ac:spMk id="4" creationId="{22A64F04-D8D1-AE40-934D-ABD63DEF864F}"/>
          </ac:spMkLst>
        </pc:spChg>
      </pc:sldChg>
      <pc:sldChg chg="del">
        <pc:chgData name="Jorg Liebeherr" userId="4e70e616cda3882f" providerId="LiveId" clId="{E1A7449E-9A8D-0349-8C10-A64DA700A17C}" dt="2020-08-19T22:18:41.139" v="228" actId="2696"/>
        <pc:sldMkLst>
          <pc:docMk/>
          <pc:sldMk cId="1869273137" sldId="456"/>
        </pc:sldMkLst>
      </pc:sldChg>
      <pc:sldChg chg="del">
        <pc:chgData name="Jorg Liebeherr" userId="4e70e616cda3882f" providerId="LiveId" clId="{E1A7449E-9A8D-0349-8C10-A64DA700A17C}" dt="2020-08-19T22:18:41.131" v="226" actId="2696"/>
        <pc:sldMkLst>
          <pc:docMk/>
          <pc:sldMk cId="1101715127" sldId="464"/>
        </pc:sldMkLst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389804301" sldId="468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389804301" sldId="468"/>
            <ac:spMk id="2" creationId="{F39AC1A8-1917-1545-A118-D16A3B4FD133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19997292" sldId="470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19997292" sldId="470"/>
            <ac:spMk id="2" creationId="{BCDA3F24-8C45-8B4E-BB54-AA0404CA3BA5}"/>
          </ac:spMkLst>
        </pc:spChg>
      </pc:sldChg>
      <pc:sldChg chg="del">
        <pc:chgData name="Jorg Liebeherr" userId="4e70e616cda3882f" providerId="LiveId" clId="{E1A7449E-9A8D-0349-8C10-A64DA700A17C}" dt="2020-08-19T22:18:41.135" v="227" actId="2696"/>
        <pc:sldMkLst>
          <pc:docMk/>
          <pc:sldMk cId="705473557" sldId="471"/>
        </pc:sldMkLst>
      </pc:sldChg>
      <pc:sldChg chg="del">
        <pc:chgData name="Jorg Liebeherr" userId="4e70e616cda3882f" providerId="LiveId" clId="{E1A7449E-9A8D-0349-8C10-A64DA700A17C}" dt="2020-08-19T22:18:41.148" v="229" actId="2696"/>
        <pc:sldMkLst>
          <pc:docMk/>
          <pc:sldMk cId="4288046182" sldId="473"/>
        </pc:sldMkLst>
      </pc:sldChg>
      <pc:sldChg chg="del">
        <pc:chgData name="Jorg Liebeherr" userId="4e70e616cda3882f" providerId="LiveId" clId="{E1A7449E-9A8D-0349-8C10-A64DA700A17C}" dt="2020-08-19T22:18:41.151" v="230" actId="2696"/>
        <pc:sldMkLst>
          <pc:docMk/>
          <pc:sldMk cId="2620909788" sldId="474"/>
        </pc:sldMkLst>
      </pc:sldChg>
      <pc:sldChg chg="del">
        <pc:chgData name="Jorg Liebeherr" userId="4e70e616cda3882f" providerId="LiveId" clId="{E1A7449E-9A8D-0349-8C10-A64DA700A17C}" dt="2020-08-19T22:18:41.174" v="239" actId="2696"/>
        <pc:sldMkLst>
          <pc:docMk/>
          <pc:sldMk cId="1240416669" sldId="478"/>
        </pc:sldMkLst>
      </pc:sldChg>
      <pc:sldChg chg="del">
        <pc:chgData name="Jorg Liebeherr" userId="4e70e616cda3882f" providerId="LiveId" clId="{E1A7449E-9A8D-0349-8C10-A64DA700A17C}" dt="2020-08-19T22:18:41.164" v="234" actId="2696"/>
        <pc:sldMkLst>
          <pc:docMk/>
          <pc:sldMk cId="2477932081" sldId="480"/>
        </pc:sldMkLst>
      </pc:sldChg>
      <pc:sldChg chg="del">
        <pc:chgData name="Jorg Liebeherr" userId="4e70e616cda3882f" providerId="LiveId" clId="{E1A7449E-9A8D-0349-8C10-A64DA700A17C}" dt="2020-08-19T22:18:41.168" v="235" actId="2696"/>
        <pc:sldMkLst>
          <pc:docMk/>
          <pc:sldMk cId="1136249284" sldId="481"/>
        </pc:sldMkLst>
      </pc:sldChg>
      <pc:sldChg chg="del">
        <pc:chgData name="Jorg Liebeherr" userId="4e70e616cda3882f" providerId="LiveId" clId="{E1A7449E-9A8D-0349-8C10-A64DA700A17C}" dt="2020-08-19T22:18:41.171" v="237" actId="2696"/>
        <pc:sldMkLst>
          <pc:docMk/>
          <pc:sldMk cId="1014774688" sldId="482"/>
        </pc:sldMkLst>
      </pc:sldChg>
      <pc:sldChg chg="del">
        <pc:chgData name="Jorg Liebeherr" userId="4e70e616cda3882f" providerId="LiveId" clId="{E1A7449E-9A8D-0349-8C10-A64DA700A17C}" dt="2020-08-19T22:18:41.173" v="238" actId="2696"/>
        <pc:sldMkLst>
          <pc:docMk/>
          <pc:sldMk cId="1423452844" sldId="483"/>
        </pc:sldMkLst>
      </pc:sldChg>
      <pc:sldChg chg="del">
        <pc:chgData name="Jorg Liebeherr" userId="4e70e616cda3882f" providerId="LiveId" clId="{E1A7449E-9A8D-0349-8C10-A64DA700A17C}" dt="2020-08-19T22:18:41.158" v="233" actId="2696"/>
        <pc:sldMkLst>
          <pc:docMk/>
          <pc:sldMk cId="3619239760" sldId="485"/>
        </pc:sldMkLst>
      </pc:sldChg>
      <pc:sldChg chg="del">
        <pc:chgData name="Jorg Liebeherr" userId="4e70e616cda3882f" providerId="LiveId" clId="{E1A7449E-9A8D-0349-8C10-A64DA700A17C}" dt="2020-08-19T22:18:41.156" v="232" actId="2696"/>
        <pc:sldMkLst>
          <pc:docMk/>
          <pc:sldMk cId="1015436470" sldId="486"/>
        </pc:sldMkLst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3535421432" sldId="487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3535421432" sldId="487"/>
            <ac:spMk id="2" creationId="{CEA0A3C8-02F3-9142-8425-BFF6DFDBD1E8}"/>
          </ac:spMkLst>
        </pc:spChg>
        <pc:spChg chg="mod">
          <ac:chgData name="Jorg Liebeherr" userId="4e70e616cda3882f" providerId="LiveId" clId="{E1A7449E-9A8D-0349-8C10-A64DA700A17C}" dt="2020-08-19T22:17:15.815" v="214" actId="20577"/>
          <ac:spMkLst>
            <pc:docMk/>
            <pc:sldMk cId="3535421432" sldId="487"/>
            <ac:spMk id="20482" creationId="{00000000-0000-0000-0000-000000000000}"/>
          </ac:spMkLst>
        </pc:spChg>
        <pc:spChg chg="mod">
          <ac:chgData name="Jorg Liebeherr" userId="4e70e616cda3882f" providerId="LiveId" clId="{E1A7449E-9A8D-0349-8C10-A64DA700A17C}" dt="2020-08-19T22:15:38.964" v="130" actId="20577"/>
          <ac:spMkLst>
            <pc:docMk/>
            <pc:sldMk cId="3535421432" sldId="487"/>
            <ac:spMk id="27652" creationId="{00000000-0000-0000-0000-000000000000}"/>
          </ac:spMkLst>
        </pc:spChg>
        <pc:spChg chg="mod">
          <ac:chgData name="Jorg Liebeherr" userId="4e70e616cda3882f" providerId="LiveId" clId="{E1A7449E-9A8D-0349-8C10-A64DA700A17C}" dt="2020-08-19T22:15:35.660" v="120" actId="20577"/>
          <ac:spMkLst>
            <pc:docMk/>
            <pc:sldMk cId="3535421432" sldId="487"/>
            <ac:spMk id="198660" creationId="{00000000-0000-0000-0000-000000000000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2628018854" sldId="488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2628018854" sldId="488"/>
            <ac:spMk id="2" creationId="{507B34E6-64B9-0D4B-99B5-FFA2936F8589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3785776041" sldId="489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3785776041" sldId="489"/>
            <ac:spMk id="5" creationId="{6F6DF16F-8D38-9643-9DCD-8CD3AEE2FB43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3493050133" sldId="490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3493050133" sldId="490"/>
            <ac:spMk id="2" creationId="{28B6EE78-FB16-1E41-8269-F41B8E6DB417}"/>
          </ac:spMkLst>
        </pc:spChg>
      </pc:sldChg>
      <pc:sldChg chg="del">
        <pc:chgData name="Jorg Liebeherr" userId="4e70e616cda3882f" providerId="LiveId" clId="{E1A7449E-9A8D-0349-8C10-A64DA700A17C}" dt="2020-08-19T22:18:41.170" v="236" actId="2696"/>
        <pc:sldMkLst>
          <pc:docMk/>
          <pc:sldMk cId="1707839504" sldId="491"/>
        </pc:sldMkLst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651141941" sldId="494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651141941" sldId="494"/>
            <ac:spMk id="2" creationId="{2D167F8F-B29C-3741-8DC2-855AC8973CF3}"/>
          </ac:spMkLst>
        </pc:spChg>
      </pc:sldChg>
      <pc:sldChg chg="del">
        <pc:chgData name="Jorg Liebeherr" userId="4e70e616cda3882f" providerId="LiveId" clId="{E1A7449E-9A8D-0349-8C10-A64DA700A17C}" dt="2020-08-19T22:18:41.175" v="240" actId="2696"/>
        <pc:sldMkLst>
          <pc:docMk/>
          <pc:sldMk cId="3003088861" sldId="495"/>
        </pc:sldMkLst>
      </pc:sldChg>
      <pc:sldChg chg="del">
        <pc:chgData name="Jorg Liebeherr" userId="4e70e616cda3882f" providerId="LiveId" clId="{E1A7449E-9A8D-0349-8C10-A64DA700A17C}" dt="2020-08-19T22:18:41.126" v="225" actId="2696"/>
        <pc:sldMkLst>
          <pc:docMk/>
          <pc:sldMk cId="4229235840" sldId="498"/>
        </pc:sldMkLst>
      </pc:sldChg>
      <pc:sldChg chg="del">
        <pc:chgData name="Jorg Liebeherr" userId="4e70e616cda3882f" providerId="LiveId" clId="{E1A7449E-9A8D-0349-8C10-A64DA700A17C}" dt="2020-08-19T22:18:41.153" v="231" actId="2696"/>
        <pc:sldMkLst>
          <pc:docMk/>
          <pc:sldMk cId="1431383998" sldId="499"/>
        </pc:sldMkLst>
      </pc:sldChg>
      <pc:sldMasterChg chg="delSp modSldLayout">
        <pc:chgData name="Jorg Liebeherr" userId="4e70e616cda3882f" providerId="LiveId" clId="{E1A7449E-9A8D-0349-8C10-A64DA700A17C}" dt="2020-08-19T22:19:52.543" v="243" actId="478"/>
        <pc:sldMasterMkLst>
          <pc:docMk/>
          <pc:sldMasterMk cId="862253850" sldId="2147483648"/>
        </pc:sldMasterMkLst>
        <pc:spChg chg="del">
          <ac:chgData name="Jorg Liebeherr" userId="4e70e616cda3882f" providerId="LiveId" clId="{E1A7449E-9A8D-0349-8C10-A64DA700A17C}" dt="2020-08-19T22:19:52.543" v="243" actId="478"/>
          <ac:spMkLst>
            <pc:docMk/>
            <pc:sldMasterMk cId="862253850" sldId="2147483648"/>
            <ac:spMk id="4" creationId="{C8464F97-2617-CC48-ABC9-42A76CEFA62B}"/>
          </ac:spMkLst>
        </pc:spChg>
        <pc:sldLayoutChg chg="addSp delSp modSp">
          <pc:chgData name="Jorg Liebeherr" userId="4e70e616cda3882f" providerId="LiveId" clId="{E1A7449E-9A8D-0349-8C10-A64DA700A17C}" dt="2020-08-19T22:19:39.572" v="242"/>
          <pc:sldLayoutMkLst>
            <pc:docMk/>
            <pc:sldMasterMk cId="862253850" sldId="2147483648"/>
            <pc:sldLayoutMk cId="1318665933" sldId="2147483649"/>
          </pc:sldLayoutMkLst>
          <pc:spChg chg="del">
            <ac:chgData name="Jorg Liebeherr" userId="4e70e616cda3882f" providerId="LiveId" clId="{E1A7449E-9A8D-0349-8C10-A64DA700A17C}" dt="2020-08-19T22:19:37.948" v="241"/>
            <ac:spMkLst>
              <pc:docMk/>
              <pc:sldMasterMk cId="862253850" sldId="2147483648"/>
              <pc:sldLayoutMk cId="1318665933" sldId="2147483649"/>
              <ac:spMk id="4" creationId="{4DD9A217-8CE7-9245-A107-1C21E414E13D}"/>
            </ac:spMkLst>
          </pc:spChg>
          <pc:spChg chg="del">
            <ac:chgData name="Jorg Liebeherr" userId="4e70e616cda3882f" providerId="LiveId" clId="{E1A7449E-9A8D-0349-8C10-A64DA700A17C}" dt="2020-08-19T22:19:37.948" v="241"/>
            <ac:spMkLst>
              <pc:docMk/>
              <pc:sldMasterMk cId="862253850" sldId="2147483648"/>
              <pc:sldLayoutMk cId="1318665933" sldId="2147483649"/>
              <ac:spMk id="5" creationId="{3BDDCA61-7829-BB4B-B55B-46121F31B51A}"/>
            </ac:spMkLst>
          </pc:spChg>
          <pc:spChg chg="del">
            <ac:chgData name="Jorg Liebeherr" userId="4e70e616cda3882f" providerId="LiveId" clId="{E1A7449E-9A8D-0349-8C10-A64DA700A17C}" dt="2020-08-19T22:19:37.948" v="241"/>
            <ac:spMkLst>
              <pc:docMk/>
              <pc:sldMasterMk cId="862253850" sldId="2147483648"/>
              <pc:sldLayoutMk cId="1318665933" sldId="2147483649"/>
              <ac:spMk id="6" creationId="{FE7618D1-4E73-394C-AAEF-114529042FD3}"/>
            </ac:spMkLst>
          </pc:spChg>
          <pc:spChg chg="add mod">
            <ac:chgData name="Jorg Liebeherr" userId="4e70e616cda3882f" providerId="LiveId" clId="{E1A7449E-9A8D-0349-8C10-A64DA700A17C}" dt="2020-08-19T22:19:39.572" v="242"/>
            <ac:spMkLst>
              <pc:docMk/>
              <pc:sldMasterMk cId="862253850" sldId="2147483648"/>
              <pc:sldLayoutMk cId="1318665933" sldId="2147483649"/>
              <ac:spMk id="7" creationId="{98AC37B3-1136-2044-BC6F-C20AAFBB2F48}"/>
            </ac:spMkLst>
          </pc:spChg>
          <pc:spChg chg="add mod">
            <ac:chgData name="Jorg Liebeherr" userId="4e70e616cda3882f" providerId="LiveId" clId="{E1A7449E-9A8D-0349-8C10-A64DA700A17C}" dt="2020-08-19T22:19:39.572" v="242"/>
            <ac:spMkLst>
              <pc:docMk/>
              <pc:sldMasterMk cId="862253850" sldId="2147483648"/>
              <pc:sldLayoutMk cId="1318665933" sldId="2147483649"/>
              <ac:spMk id="8" creationId="{59B7E08D-604D-0A4A-8931-C62D00EDE45E}"/>
            </ac:spMkLst>
          </pc:spChg>
          <pc:spChg chg="add mod">
            <ac:chgData name="Jorg Liebeherr" userId="4e70e616cda3882f" providerId="LiveId" clId="{E1A7449E-9A8D-0349-8C10-A64DA700A17C}" dt="2020-08-19T22:19:39.572" v="242"/>
            <ac:spMkLst>
              <pc:docMk/>
              <pc:sldMasterMk cId="862253850" sldId="2147483648"/>
              <pc:sldLayoutMk cId="1318665933" sldId="2147483649"/>
              <ac:spMk id="9" creationId="{5A3D76D0-09BA-0D45-90FA-FEE79847904A}"/>
            </ac:spMkLst>
          </pc:spChg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9/24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51435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0091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564386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634490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9561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71259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14272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06556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16076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46002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8545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8868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41006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08080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48825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30114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2528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0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2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TCP/IP Networking -</a:t>
            </a:r>
            <a:br>
              <a:rPr lang="en-US" altLang="en-US" dirty="0"/>
            </a:br>
            <a:r>
              <a:rPr lang="en-US" altLang="en-US" dirty="0"/>
              <a:t>An Example</a:t>
            </a:r>
            <a:endParaRPr lang="en-US" b="1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2512707-342B-B544-B56F-2D63D4478E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>
            <a:extLst>
              <a:ext uri="{FF2B5EF4-FFF2-40B4-BE49-F238E27FC236}">
                <a16:creationId xmlns:a16="http://schemas.microsoft.com/office/drawing/2014/main" id="{143B7CD4-31FB-614C-B6AF-827F3A2E23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nding the IP datagram to an IP router</a:t>
            </a: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7EAD6D6A-4606-204A-846D-515E209999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79384" y="1670484"/>
            <a:ext cx="11465689" cy="4541203"/>
          </a:xfrm>
        </p:spPr>
        <p:txBody>
          <a:bodyPr>
            <a:normAutofit lnSpcReduction="10000"/>
          </a:bodyPr>
          <a:lstStyle/>
          <a:p>
            <a:pPr marL="290513" indent="-290513">
              <a:tabLst>
                <a:tab pos="1487488" algn="l"/>
                <a:tab pos="4117975" algn="l"/>
                <a:tab pos="5661025" algn="l"/>
              </a:tabLst>
            </a:pPr>
            <a:r>
              <a:rPr lang="en-US" altLang="en-US" sz="2400" i="1" dirty="0"/>
              <a:t>Argon </a:t>
            </a:r>
            <a:r>
              <a:rPr lang="en-US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(128.143.137.144)</a:t>
            </a:r>
            <a:r>
              <a:rPr lang="en-US" altLang="en-US" sz="2400" dirty="0"/>
              <a:t> can deliver the IP datagram directly to </a:t>
            </a:r>
            <a:r>
              <a:rPr lang="en-US" altLang="en-US" sz="2400" i="1" dirty="0"/>
              <a:t>Neon </a:t>
            </a:r>
            <a:r>
              <a:rPr lang="en-US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(128.143.71.21)</a:t>
            </a:r>
            <a:r>
              <a:rPr lang="en-US" altLang="en-US" sz="2400" dirty="0"/>
              <a:t>, only if both are on the same subnet</a:t>
            </a:r>
          </a:p>
          <a:p>
            <a:pPr marL="747713" lvl="1" indent="-290513">
              <a:tabLst>
                <a:tab pos="1487488" algn="l"/>
                <a:tab pos="4117975" algn="l"/>
                <a:tab pos="5661025" algn="l"/>
              </a:tabLst>
            </a:pPr>
            <a:r>
              <a:rPr lang="en-US" altLang="en-US" sz="2000" dirty="0"/>
              <a:t>This is where the </a:t>
            </a:r>
            <a:r>
              <a:rPr lang="en-US" altLang="en-US" sz="2000" dirty="0" err="1"/>
              <a:t>subnetmask</a:t>
            </a:r>
            <a:r>
              <a:rPr lang="en-US" altLang="en-US" sz="2000" dirty="0"/>
              <a:t> comes in </a:t>
            </a:r>
          </a:p>
          <a:p>
            <a:pPr marL="747713" lvl="1" indent="-290513">
              <a:tabLst>
                <a:tab pos="1487488" algn="l"/>
                <a:tab pos="4117975" algn="l"/>
                <a:tab pos="5661025" algn="l"/>
              </a:tabLst>
            </a:pPr>
            <a:r>
              <a:rPr lang="en-US" altLang="en-US" sz="2000" dirty="0"/>
              <a:t>Argon has a /24 address</a:t>
            </a:r>
          </a:p>
          <a:p>
            <a:pPr marL="747713" lvl="1" indent="-290513">
              <a:tabLst>
                <a:tab pos="1487488" algn="l"/>
                <a:tab pos="4117975" algn="l"/>
                <a:tab pos="5661025" algn="l"/>
              </a:tabLst>
            </a:pPr>
            <a:endParaRPr lang="en-US" altLang="en-US" dirty="0"/>
          </a:p>
          <a:p>
            <a:pPr marL="290513" indent="-290513">
              <a:tabLst>
                <a:tab pos="1487488" algn="l"/>
                <a:tab pos="4117975" algn="l"/>
                <a:tab pos="5661025" algn="l"/>
              </a:tabLst>
            </a:pPr>
            <a:r>
              <a:rPr lang="en-US" altLang="en-US" dirty="0"/>
              <a:t>Here, </a:t>
            </a:r>
            <a:r>
              <a:rPr lang="en-US" altLang="en-US" i="1" dirty="0"/>
              <a:t>Argon </a:t>
            </a:r>
            <a:r>
              <a:rPr lang="en-US" altLang="en-US" dirty="0"/>
              <a:t>and N</a:t>
            </a:r>
            <a:r>
              <a:rPr lang="en-US" altLang="en-US" i="1" dirty="0"/>
              <a:t>eon</a:t>
            </a:r>
            <a:r>
              <a:rPr lang="en-US" altLang="en-US" dirty="0"/>
              <a:t> are </a:t>
            </a:r>
            <a:r>
              <a:rPr lang="en-US" altLang="en-US" u="sng" dirty="0"/>
              <a:t>not</a:t>
            </a:r>
            <a:r>
              <a:rPr lang="en-US" altLang="en-US" dirty="0"/>
              <a:t> on the same subnet</a:t>
            </a:r>
          </a:p>
          <a:p>
            <a:pPr marL="747713" lvl="1" indent="-290513">
              <a:tabLst>
                <a:tab pos="1487488" algn="l"/>
                <a:tab pos="4117975" algn="l"/>
                <a:tab pos="5661025" algn="l"/>
              </a:tabLst>
            </a:pPr>
            <a:r>
              <a:rPr lang="en-US" altLang="en-US" dirty="0"/>
              <a:t>Since the IP address of Neon does not match Argon’s on the first 24 bits</a:t>
            </a:r>
          </a:p>
          <a:p>
            <a:pPr marL="290513" indent="-290513">
              <a:tabLst>
                <a:tab pos="1487488" algn="l"/>
                <a:tab pos="4117975" algn="l"/>
                <a:tab pos="5661025" algn="l"/>
              </a:tabLst>
            </a:pPr>
            <a:endParaRPr lang="en-US" altLang="en-US" i="1" dirty="0"/>
          </a:p>
          <a:p>
            <a:pPr marL="290513" indent="-290513">
              <a:tabLst>
                <a:tab pos="1487488" algn="l"/>
                <a:tab pos="4117975" algn="l"/>
                <a:tab pos="5661025" algn="l"/>
              </a:tabLst>
            </a:pPr>
            <a:r>
              <a:rPr lang="en-US" altLang="en-US" i="1" dirty="0"/>
              <a:t>Argon </a:t>
            </a:r>
            <a:r>
              <a:rPr lang="en-US" altLang="en-US" dirty="0"/>
              <a:t>sends the IP datagram to its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default gateway</a:t>
            </a:r>
            <a:endParaRPr lang="en-US" altLang="en-US" sz="2000" dirty="0">
              <a:solidFill>
                <a:schemeClr val="accent5">
                  <a:lumMod val="75000"/>
                </a:schemeClr>
              </a:solidFill>
            </a:endParaRPr>
          </a:p>
          <a:p>
            <a:pPr marL="1033463" lvl="2" indent="-290513">
              <a:tabLst>
                <a:tab pos="1487488" algn="l"/>
                <a:tab pos="4117975" algn="l"/>
                <a:tab pos="5661025" algn="l"/>
              </a:tabLst>
            </a:pPr>
            <a:r>
              <a:rPr lang="en-US" altLang="en-US" dirty="0"/>
              <a:t>The default gateway is an IP router</a:t>
            </a:r>
          </a:p>
          <a:p>
            <a:pPr marL="1033463" lvl="2" indent="-290513">
              <a:tabLst>
                <a:tab pos="1487488" algn="l"/>
                <a:tab pos="4117975" algn="l"/>
                <a:tab pos="5661025" algn="l"/>
              </a:tabLst>
            </a:pPr>
            <a:r>
              <a:rPr lang="en-US" altLang="en-US" dirty="0"/>
              <a:t>The IP address of the default gateway must be configured </a:t>
            </a:r>
          </a:p>
          <a:p>
            <a:pPr marL="1033463" lvl="2" indent="-290513">
              <a:tabLst>
                <a:tab pos="1487488" algn="l"/>
                <a:tab pos="4117975" algn="l"/>
                <a:tab pos="5661025" algn="l"/>
              </a:tabLst>
            </a:pPr>
            <a:r>
              <a:rPr lang="en-US" altLang="en-US" i="1" dirty="0"/>
              <a:t>Argon</a:t>
            </a:r>
            <a:r>
              <a:rPr lang="en-US" altLang="en-US" dirty="0"/>
              <a:t>’s default gateway  has IP address </a:t>
            </a:r>
            <a:r>
              <a:rPr lang="en-US" altLang="en-US" dirty="0">
                <a:latin typeface="Consolas" panose="020B0609020204030204" pitchFamily="49" charset="0"/>
                <a:cs typeface="Consolas" panose="020B0609020204030204" pitchFamily="49" charset="0"/>
              </a:rPr>
              <a:t>128.143.137.1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0A66A38-10F4-F049-87C0-53CAFE97AD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789055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>
            <a:extLst>
              <a:ext uri="{FF2B5EF4-FFF2-40B4-BE49-F238E27FC236}">
                <a16:creationId xmlns:a16="http://schemas.microsoft.com/office/drawing/2014/main" id="{A589DECA-79F8-9040-BA45-015E199CC3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he route from </a:t>
            </a:r>
            <a:r>
              <a:rPr lang="en-US" altLang="en-US" b="0" i="1" dirty="0"/>
              <a:t>Argon</a:t>
            </a:r>
            <a:r>
              <a:rPr lang="en-US" altLang="en-US" dirty="0"/>
              <a:t> to </a:t>
            </a:r>
            <a:r>
              <a:rPr lang="en-US" altLang="en-US" b="0" i="1" dirty="0"/>
              <a:t>Neon</a:t>
            </a:r>
            <a:endParaRPr lang="en-US" altLang="en-US" dirty="0"/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EC735875-C2B6-CB45-ACF8-B088F5A431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48182" y="5638800"/>
            <a:ext cx="11204294" cy="914400"/>
          </a:xfrm>
        </p:spPr>
        <p:txBody>
          <a:bodyPr/>
          <a:lstStyle/>
          <a:p>
            <a:r>
              <a:rPr lang="en-US" altLang="en-US" dirty="0"/>
              <a:t>Note that the IP router has a different IP address for each of its interfaces</a:t>
            </a:r>
          </a:p>
        </p:txBody>
      </p:sp>
      <p:sp>
        <p:nvSpPr>
          <p:cNvPr id="7174" name="Rectangle 7">
            <a:extLst>
              <a:ext uri="{FF2B5EF4-FFF2-40B4-BE49-F238E27FC236}">
                <a16:creationId xmlns:a16="http://schemas.microsoft.com/office/drawing/2014/main" id="{5A7CB8CB-27D5-9D4E-8D99-DA97688583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2775" y="20526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7170" name="Object 6">
            <a:extLst>
              <a:ext uri="{FF2B5EF4-FFF2-40B4-BE49-F238E27FC236}">
                <a16:creationId xmlns:a16="http://schemas.microsoft.com/office/drawing/2014/main" id="{61F625AC-6E03-0646-975F-77C157E7E8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1" y="1422400"/>
          <a:ext cx="8582025" cy="401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4" imgW="8293100" imgH="3886200" progId="Visio.Drawing.11">
                  <p:embed/>
                </p:oleObj>
              </mc:Choice>
              <mc:Fallback>
                <p:oleObj name="Visio" r:id="rId4" imgW="8293100" imgH="3886200" progId="Visio.Drawing.11">
                  <p:embed/>
                  <p:pic>
                    <p:nvPicPr>
                      <p:cNvPr id="7170" name="Object 6">
                        <a:extLst>
                          <a:ext uri="{FF2B5EF4-FFF2-40B4-BE49-F238E27FC236}">
                            <a16:creationId xmlns:a16="http://schemas.microsoft.com/office/drawing/2014/main" id="{61F625AC-6E03-0646-975F-77C157E7E8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1" y="1422400"/>
                        <a:ext cx="8582025" cy="401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23F60E0-B972-6D4C-A633-97EAA60077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320650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>
            <a:extLst>
              <a:ext uri="{FF2B5EF4-FFF2-40B4-BE49-F238E27FC236}">
                <a16:creationId xmlns:a16="http://schemas.microsoft.com/office/drawing/2014/main" id="{40145E2E-AA66-7E4C-9D3B-7878E28EEF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ending</a:t>
            </a:r>
            <a:r>
              <a:rPr lang="en-US" altLang="en-US" sz="2800" dirty="0"/>
              <a:t> </a:t>
            </a:r>
            <a:r>
              <a:rPr lang="en-US" altLang="en-US" dirty="0"/>
              <a:t>packet over an Ethernet network</a:t>
            </a: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2DD6429A-B3A8-6C47-9650-9C980E6FE7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7711" y="1635760"/>
            <a:ext cx="11563109" cy="4541203"/>
          </a:xfrm>
        </p:spPr>
        <p:txBody>
          <a:bodyPr/>
          <a:lstStyle/>
          <a:p>
            <a:pPr marL="290513" indent="-290513">
              <a:tabLst>
                <a:tab pos="1487488" algn="l"/>
                <a:tab pos="5661025" algn="l"/>
              </a:tabLst>
            </a:pPr>
            <a:r>
              <a:rPr lang="en-US" altLang="en-US" u="sng" dirty="0"/>
              <a:t>Situation</a:t>
            </a:r>
            <a:r>
              <a:rPr lang="en-US" altLang="en-US" dirty="0"/>
              <a:t>: Argon wants to send an IP datagram to its default gateway </a:t>
            </a:r>
          </a:p>
          <a:p>
            <a:pPr marL="290513" indent="-290513">
              <a:tabLst>
                <a:tab pos="1487488" algn="l"/>
                <a:tab pos="5661025" algn="l"/>
              </a:tabLst>
            </a:pPr>
            <a:endParaRPr lang="en-US" altLang="en-US" dirty="0"/>
          </a:p>
          <a:p>
            <a:pPr marL="290513" indent="-290513">
              <a:tabLst>
                <a:tab pos="1487488" algn="l"/>
                <a:tab pos="5661025" algn="l"/>
              </a:tabLst>
            </a:pPr>
            <a:r>
              <a:rPr lang="en-US" altLang="en-US" dirty="0"/>
              <a:t>Since Argon’s network interface is to an Ethernet network, </a:t>
            </a:r>
            <a:r>
              <a:rPr lang="en-US" altLang="en-US" i="1" dirty="0"/>
              <a:t>Argon </a:t>
            </a:r>
            <a:r>
              <a:rPr lang="en-US" altLang="en-US" dirty="0"/>
              <a:t>puts the IP datagram in an Ethernet frame</a:t>
            </a:r>
          </a:p>
          <a:p>
            <a:pPr marL="290513" indent="-290513">
              <a:tabLst>
                <a:tab pos="1487488" algn="l"/>
                <a:tab pos="5661025" algn="l"/>
              </a:tabLst>
            </a:pPr>
            <a:endParaRPr lang="en-US" altLang="en-US" dirty="0"/>
          </a:p>
          <a:p>
            <a:pPr marL="290513" indent="-290513">
              <a:tabLst>
                <a:tab pos="1487488" algn="l"/>
                <a:tab pos="5661025" algn="l"/>
              </a:tabLst>
            </a:pPr>
            <a:r>
              <a:rPr lang="en-US" altLang="en-US" dirty="0"/>
              <a:t>Ethernet uses </a:t>
            </a:r>
            <a:r>
              <a:rPr lang="en-US" altLang="en-US" dirty="0">
                <a:solidFill>
                  <a:schemeClr val="accent1"/>
                </a:solidFill>
              </a:rPr>
              <a:t>MAC addresses</a:t>
            </a:r>
            <a:br>
              <a:rPr lang="en-US" altLang="en-US" dirty="0">
                <a:solidFill>
                  <a:schemeClr val="accent2"/>
                </a:solidFill>
              </a:rPr>
            </a:br>
            <a:r>
              <a:rPr lang="en-US" altLang="en-US" dirty="0">
                <a:sym typeface="Wingdings" pitchFamily="2" charset="2"/>
              </a:rPr>
              <a:t></a:t>
            </a:r>
            <a:r>
              <a:rPr lang="en-US" altLang="en-US" dirty="0">
                <a:solidFill>
                  <a:schemeClr val="accent2"/>
                </a:solidFill>
                <a:sym typeface="Wingdings" pitchFamily="2" charset="2"/>
              </a:rPr>
              <a:t> </a:t>
            </a:r>
            <a:r>
              <a:rPr lang="en-US" altLang="en-US" i="1" dirty="0"/>
              <a:t>Argon</a:t>
            </a:r>
            <a:r>
              <a:rPr lang="en-US" altLang="en-US" dirty="0"/>
              <a:t> must first translate the IP address </a:t>
            </a:r>
            <a:r>
              <a:rPr lang="en-US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128.143.137.1</a:t>
            </a:r>
            <a:r>
              <a:rPr lang="en-US" altLang="en-US" sz="2000" dirty="0"/>
              <a:t> </a:t>
            </a:r>
            <a:r>
              <a:rPr lang="en-US" altLang="en-US" dirty="0"/>
              <a:t>into a MAC address</a:t>
            </a:r>
          </a:p>
          <a:p>
            <a:pPr marL="1147763" lvl="2" indent="-290513">
              <a:tabLst>
                <a:tab pos="1487488" algn="l"/>
                <a:tab pos="5661025" algn="l"/>
              </a:tabLst>
            </a:pPr>
            <a:r>
              <a:rPr lang="en-US" altLang="en-US" sz="2400" dirty="0"/>
              <a:t>This is done with the  </a:t>
            </a:r>
            <a:r>
              <a:rPr lang="en-US" altLang="en-US" sz="2400" dirty="0">
                <a:solidFill>
                  <a:schemeClr val="accent1"/>
                </a:solidFill>
              </a:rPr>
              <a:t>Address Resolution Protocol (ARP)</a:t>
            </a:r>
            <a:endParaRPr lang="en-US" altLang="en-US" sz="1800" dirty="0">
              <a:solidFill>
                <a:schemeClr val="accent1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3501362-62FB-4946-8674-2F24A2ADEF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84351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>
            <a:extLst>
              <a:ext uri="{FF2B5EF4-FFF2-40B4-BE49-F238E27FC236}">
                <a16:creationId xmlns:a16="http://schemas.microsoft.com/office/drawing/2014/main" id="{69D27015-F451-B543-B5AA-3D48722554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dress resolution with ARP</a:t>
            </a:r>
          </a:p>
        </p:txBody>
      </p:sp>
      <p:sp>
        <p:nvSpPr>
          <p:cNvPr id="8197" name="Rectangle 5">
            <a:extLst>
              <a:ext uri="{FF2B5EF4-FFF2-40B4-BE49-F238E27FC236}">
                <a16:creationId xmlns:a16="http://schemas.microsoft.com/office/drawing/2014/main" id="{9C20FFF9-8557-984C-A7B3-5CDB2325AB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6150" y="23669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194" name="Object 4">
            <a:extLst>
              <a:ext uri="{FF2B5EF4-FFF2-40B4-BE49-F238E27FC236}">
                <a16:creationId xmlns:a16="http://schemas.microsoft.com/office/drawing/2014/main" id="{2D3C067F-1F2B-8B4E-B73E-0E711DBD72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38276" y="1550989"/>
          <a:ext cx="9229725" cy="375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4" imgW="52895500" imgH="21653500" progId="Visio.Drawing.11">
                  <p:embed/>
                </p:oleObj>
              </mc:Choice>
              <mc:Fallback>
                <p:oleObj name="VISIO" r:id="rId4" imgW="52895500" imgH="21653500" progId="Visio.Drawing.11">
                  <p:embed/>
                  <p:pic>
                    <p:nvPicPr>
                      <p:cNvPr id="8194" name="Object 4">
                        <a:extLst>
                          <a:ext uri="{FF2B5EF4-FFF2-40B4-BE49-F238E27FC236}">
                            <a16:creationId xmlns:a16="http://schemas.microsoft.com/office/drawing/2014/main" id="{2D3C067F-1F2B-8B4E-B73E-0E711DBD72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6" y="1550989"/>
                        <a:ext cx="9229725" cy="3756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32538EE-A438-D347-9E49-5931B7AC42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045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>
            <a:extLst>
              <a:ext uri="{FF2B5EF4-FFF2-40B4-BE49-F238E27FC236}">
                <a16:creationId xmlns:a16="http://schemas.microsoft.com/office/drawing/2014/main" id="{A8C7E5E6-E996-8844-9F39-C4FE003453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nding an Ethernet frame</a:t>
            </a:r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11E97144-8006-B348-BB3D-52936E7621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90513" indent="-290513">
              <a:tabLst>
                <a:tab pos="1487488" algn="l"/>
                <a:tab pos="5661025" algn="l"/>
              </a:tabLst>
            </a:pPr>
            <a:r>
              <a:rPr lang="en-US" altLang="en-US"/>
              <a:t>Now the Ethernet frame can be sent</a:t>
            </a:r>
          </a:p>
        </p:txBody>
      </p:sp>
      <p:sp>
        <p:nvSpPr>
          <p:cNvPr id="9222" name="Rectangle 7">
            <a:extLst>
              <a:ext uri="{FF2B5EF4-FFF2-40B4-BE49-F238E27FC236}">
                <a16:creationId xmlns:a16="http://schemas.microsoft.com/office/drawing/2014/main" id="{34E93410-5D1C-5E48-A089-F09D6D084B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6150" y="23669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9218" name="Object 8">
            <a:extLst>
              <a:ext uri="{FF2B5EF4-FFF2-40B4-BE49-F238E27FC236}">
                <a16:creationId xmlns:a16="http://schemas.microsoft.com/office/drawing/2014/main" id="{04963480-066A-764B-B5C7-CE84535A9C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3667126"/>
          <a:ext cx="9144000" cy="273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4" imgW="8839200" imgH="2501900" progId="Visio.Drawing.11">
                  <p:embed/>
                </p:oleObj>
              </mc:Choice>
              <mc:Fallback>
                <p:oleObj name="Visio" r:id="rId4" imgW="8839200" imgH="2501900" progId="Visio.Drawing.11">
                  <p:embed/>
                  <p:pic>
                    <p:nvPicPr>
                      <p:cNvPr id="9218" name="Object 8">
                        <a:extLst>
                          <a:ext uri="{FF2B5EF4-FFF2-40B4-BE49-F238E27FC236}">
                            <a16:creationId xmlns:a16="http://schemas.microsoft.com/office/drawing/2014/main" id="{04963480-066A-764B-B5C7-CE84535A9C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667126"/>
                        <a:ext cx="9144000" cy="2733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8585A1B-5964-7F4C-8392-2643688B7F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855246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>
            <a:extLst>
              <a:ext uri="{FF2B5EF4-FFF2-40B4-BE49-F238E27FC236}">
                <a16:creationId xmlns:a16="http://schemas.microsoft.com/office/drawing/2014/main" id="{93773C35-1511-A342-BB92-F398B40B52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rwarding the IP datagram</a:t>
            </a: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96DBF88D-3FBF-F542-869E-B9CA171C59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6056" y="1695691"/>
            <a:ext cx="11204294" cy="2438400"/>
          </a:xfrm>
        </p:spPr>
        <p:txBody>
          <a:bodyPr>
            <a:normAutofit/>
          </a:bodyPr>
          <a:lstStyle/>
          <a:p>
            <a:pPr marL="290513" indent="-290513">
              <a:tabLst>
                <a:tab pos="1487488" algn="l"/>
                <a:tab pos="5661025" algn="l"/>
              </a:tabLst>
            </a:pPr>
            <a:r>
              <a:rPr lang="en-US" altLang="en-US" dirty="0"/>
              <a:t>When </a:t>
            </a:r>
            <a:r>
              <a:rPr lang="en-US" altLang="en-US" i="1" dirty="0"/>
              <a:t>Router137</a:t>
            </a:r>
            <a:r>
              <a:rPr lang="en-US" altLang="en-US" dirty="0"/>
              <a:t> receives the Ethernet frame, it recovers the IP datagram and determines that the IP datagram should be forwarded to the interface with name </a:t>
            </a:r>
            <a:r>
              <a:rPr lang="en-US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128.143.71.1</a:t>
            </a:r>
            <a:endParaRPr lang="en-US" alt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290513" indent="-290513">
              <a:tabLst>
                <a:tab pos="1487488" algn="l"/>
                <a:tab pos="5661025" algn="l"/>
              </a:tabLst>
            </a:pPr>
            <a:r>
              <a:rPr lang="en-US" altLang="en-US" dirty="0"/>
              <a:t>The IP router determines that it can deliver the IP datagram directly </a:t>
            </a:r>
          </a:p>
        </p:txBody>
      </p:sp>
      <p:graphicFrame>
        <p:nvGraphicFramePr>
          <p:cNvPr id="10242" name="Object 7">
            <a:extLst>
              <a:ext uri="{FF2B5EF4-FFF2-40B4-BE49-F238E27FC236}">
                <a16:creationId xmlns:a16="http://schemas.microsoft.com/office/drawing/2014/main" id="{733990FA-637C-B346-AE0E-4F07A6C33A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1" y="3741738"/>
          <a:ext cx="6664325" cy="311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4" imgW="8293100" imgH="3886200" progId="Visio.Drawing.11">
                  <p:embed/>
                </p:oleObj>
              </mc:Choice>
              <mc:Fallback>
                <p:oleObj name="Visio" r:id="rId4" imgW="8293100" imgH="3886200" progId="Visio.Drawing.11">
                  <p:embed/>
                  <p:pic>
                    <p:nvPicPr>
                      <p:cNvPr id="10242" name="Object 7">
                        <a:extLst>
                          <a:ext uri="{FF2B5EF4-FFF2-40B4-BE49-F238E27FC236}">
                            <a16:creationId xmlns:a16="http://schemas.microsoft.com/office/drawing/2014/main" id="{733990FA-637C-B346-AE0E-4F07A6C33A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1" y="3741738"/>
                        <a:ext cx="6664325" cy="311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6610530-E453-FA46-82FA-F0467D05CA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29697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>
            <a:extLst>
              <a:ext uri="{FF2B5EF4-FFF2-40B4-BE49-F238E27FC236}">
                <a16:creationId xmlns:a16="http://schemas.microsoft.com/office/drawing/2014/main" id="{AB8A8253-8A27-C54A-8E81-4981DC8F2E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other lookup of a MAC address</a:t>
            </a:r>
          </a:p>
        </p:txBody>
      </p:sp>
      <p:sp>
        <p:nvSpPr>
          <p:cNvPr id="11269" name="Rectangle 3">
            <a:extLst>
              <a:ext uri="{FF2B5EF4-FFF2-40B4-BE49-F238E27FC236}">
                <a16:creationId xmlns:a16="http://schemas.microsoft.com/office/drawing/2014/main" id="{D632E7B2-2824-B443-8756-5F61F4312D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1049000" cy="4541203"/>
          </a:xfrm>
        </p:spPr>
        <p:txBody>
          <a:bodyPr/>
          <a:lstStyle/>
          <a:p>
            <a:pPr marL="290513" indent="-290513">
              <a:tabLst>
                <a:tab pos="1487488" algn="l"/>
                <a:tab pos="5661025" algn="l"/>
              </a:tabLst>
            </a:pPr>
            <a:r>
              <a:rPr lang="en-US" altLang="en-US" dirty="0"/>
              <a:t>The router needs to find the MAC address of </a:t>
            </a:r>
            <a:r>
              <a:rPr lang="en-US" altLang="en-US" i="1" dirty="0"/>
              <a:t>Neon</a:t>
            </a:r>
            <a:endParaRPr lang="en-US" altLang="en-US" dirty="0"/>
          </a:p>
          <a:p>
            <a:pPr marL="290513" indent="-290513">
              <a:tabLst>
                <a:tab pos="1487488" algn="l"/>
                <a:tab pos="5661025" algn="l"/>
              </a:tabLst>
            </a:pPr>
            <a:r>
              <a:rPr lang="en-US" altLang="en-US" dirty="0"/>
              <a:t>Again, ARP is invoked, to translate the IP address of </a:t>
            </a:r>
            <a:r>
              <a:rPr lang="en-US" altLang="en-US" i="1" dirty="0"/>
              <a:t>Neon</a:t>
            </a:r>
            <a:r>
              <a:rPr lang="en-US" altLang="en-US" dirty="0"/>
              <a:t> </a:t>
            </a:r>
            <a:r>
              <a:rPr lang="en-US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(128.143.71.21) </a:t>
            </a:r>
            <a:r>
              <a:rPr lang="en-US" altLang="en-US" dirty="0"/>
              <a:t>into the MAC address of neon </a:t>
            </a:r>
            <a:r>
              <a:rPr lang="en-US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(00:20:af:03:98:28)</a:t>
            </a:r>
          </a:p>
        </p:txBody>
      </p:sp>
      <p:sp>
        <p:nvSpPr>
          <p:cNvPr id="11270" name="Rectangle 6">
            <a:extLst>
              <a:ext uri="{FF2B5EF4-FFF2-40B4-BE49-F238E27FC236}">
                <a16:creationId xmlns:a16="http://schemas.microsoft.com/office/drawing/2014/main" id="{A9748338-3E71-D141-9FC3-0C5079CC3E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0900" y="24336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11266" name="Object 5">
            <a:extLst>
              <a:ext uri="{FF2B5EF4-FFF2-40B4-BE49-F238E27FC236}">
                <a16:creationId xmlns:a16="http://schemas.microsoft.com/office/drawing/2014/main" id="{8BAA500A-1C74-9548-9B94-018A795B84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2895601"/>
          <a:ext cx="9486900" cy="349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Visio" r:id="rId4" imgW="9791700" imgH="3619500" progId="Visio.Drawing.11">
                  <p:embed/>
                </p:oleObj>
              </mc:Choice>
              <mc:Fallback>
                <p:oleObj name="Visio" r:id="rId4" imgW="9791700" imgH="3619500" progId="Visio.Drawing.11">
                  <p:embed/>
                  <p:pic>
                    <p:nvPicPr>
                      <p:cNvPr id="11266" name="Object 5">
                        <a:extLst>
                          <a:ext uri="{FF2B5EF4-FFF2-40B4-BE49-F238E27FC236}">
                            <a16:creationId xmlns:a16="http://schemas.microsoft.com/office/drawing/2014/main" id="{8BAA500A-1C74-9548-9B94-018A795B84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895601"/>
                        <a:ext cx="9486900" cy="3490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1BF20CD-9A7F-A940-8E88-E79DDD38F0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09207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>
            <a:extLst>
              <a:ext uri="{FF2B5EF4-FFF2-40B4-BE49-F238E27FC236}">
                <a16:creationId xmlns:a16="http://schemas.microsoft.com/office/drawing/2014/main" id="{B11B46F7-1A76-0C45-81E6-A0CFED6F1E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nding another Ethernet frame</a:t>
            </a:r>
          </a:p>
        </p:txBody>
      </p:sp>
      <p:sp>
        <p:nvSpPr>
          <p:cNvPr id="12293" name="Rectangle 3">
            <a:extLst>
              <a:ext uri="{FF2B5EF4-FFF2-40B4-BE49-F238E27FC236}">
                <a16:creationId xmlns:a16="http://schemas.microsoft.com/office/drawing/2014/main" id="{E8AB165A-863C-1046-B1DC-F0F3FDE733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90513" indent="-290513">
              <a:tabLst>
                <a:tab pos="1487488" algn="l"/>
                <a:tab pos="5661025" algn="l"/>
              </a:tabLst>
            </a:pPr>
            <a:r>
              <a:rPr lang="en-US" altLang="en-US" i="1"/>
              <a:t>Router71</a:t>
            </a:r>
            <a:r>
              <a:rPr lang="en-US" altLang="en-US"/>
              <a:t> sends the Ethernet frame to </a:t>
            </a:r>
            <a:r>
              <a:rPr lang="en-US" altLang="en-US" i="1"/>
              <a:t>Neon</a:t>
            </a:r>
          </a:p>
          <a:p>
            <a:pPr marL="290513" indent="-290513">
              <a:tabLst>
                <a:tab pos="1487488" algn="l"/>
                <a:tab pos="5661025" algn="l"/>
              </a:tabLst>
            </a:pPr>
            <a:endParaRPr lang="en-US" altLang="en-US" i="1"/>
          </a:p>
        </p:txBody>
      </p:sp>
      <p:graphicFrame>
        <p:nvGraphicFramePr>
          <p:cNvPr id="12290" name="Object 6">
            <a:extLst>
              <a:ext uri="{FF2B5EF4-FFF2-40B4-BE49-F238E27FC236}">
                <a16:creationId xmlns:a16="http://schemas.microsoft.com/office/drawing/2014/main" id="{6CA3657F-68F6-ED42-9710-64C625F063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2895601"/>
          <a:ext cx="9486900" cy="349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Visio" r:id="rId4" imgW="9791700" imgH="3619500" progId="Visio.Drawing.11">
                  <p:embed/>
                </p:oleObj>
              </mc:Choice>
              <mc:Fallback>
                <p:oleObj name="Visio" r:id="rId4" imgW="9791700" imgH="3619500" progId="Visio.Drawing.11">
                  <p:embed/>
                  <p:pic>
                    <p:nvPicPr>
                      <p:cNvPr id="12290" name="Object 6">
                        <a:extLst>
                          <a:ext uri="{FF2B5EF4-FFF2-40B4-BE49-F238E27FC236}">
                            <a16:creationId xmlns:a16="http://schemas.microsoft.com/office/drawing/2014/main" id="{6CA3657F-68F6-ED42-9710-64C625F063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895601"/>
                        <a:ext cx="9486900" cy="3490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F6455BC-2D2A-0A4C-B4D9-9F92B3D28C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839387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>
            <a:extLst>
              <a:ext uri="{FF2B5EF4-FFF2-40B4-BE49-F238E27FC236}">
                <a16:creationId xmlns:a16="http://schemas.microsoft.com/office/drawing/2014/main" id="{BB171564-4512-E44B-A637-A4D4F74346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rapping-up the example</a:t>
            </a:r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F72884B5-EF62-C548-9B2B-408606ACF3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748058" cy="4541203"/>
          </a:xfrm>
        </p:spPr>
        <p:txBody>
          <a:bodyPr>
            <a:normAutofit/>
          </a:bodyPr>
          <a:lstStyle/>
          <a:p>
            <a:pPr marL="290513" indent="-290513">
              <a:tabLst>
                <a:tab pos="1487488" algn="l"/>
                <a:tab pos="5661025" algn="l"/>
              </a:tabLst>
            </a:pPr>
            <a:r>
              <a:rPr lang="en-US" altLang="en-US" dirty="0"/>
              <a:t>So far, </a:t>
            </a:r>
            <a:r>
              <a:rPr lang="en-US" altLang="en-US" i="1" dirty="0"/>
              <a:t>Neon</a:t>
            </a:r>
            <a:r>
              <a:rPr lang="en-US" altLang="en-US" dirty="0"/>
              <a:t> has only obtained a single packet</a:t>
            </a:r>
          </a:p>
          <a:p>
            <a:pPr marL="290513" indent="-290513">
              <a:tabLst>
                <a:tab pos="1487488" algn="l"/>
                <a:tab pos="5661025" algn="l"/>
              </a:tabLst>
            </a:pPr>
            <a:r>
              <a:rPr lang="en-US" altLang="en-US" dirty="0"/>
              <a:t>Much more work is required to establish an actual TCP connection and the transfer of the HTTP Request</a:t>
            </a:r>
          </a:p>
          <a:p>
            <a:pPr marL="290513" indent="-290513">
              <a:tabLst>
                <a:tab pos="1487488" algn="l"/>
                <a:tab pos="5661025" algn="l"/>
              </a:tabLst>
            </a:pPr>
            <a:r>
              <a:rPr lang="en-US" altLang="en-US" dirty="0"/>
              <a:t>The example was simplified in several ways: </a:t>
            </a:r>
          </a:p>
          <a:p>
            <a:pPr marL="1030288" indent="-3175">
              <a:tabLst>
                <a:tab pos="1487488" algn="l"/>
                <a:tab pos="5661025" algn="l"/>
              </a:tabLst>
            </a:pPr>
            <a:r>
              <a:rPr lang="en-US" altLang="en-US" sz="2400" dirty="0"/>
              <a:t> No transmission errors</a:t>
            </a:r>
          </a:p>
          <a:p>
            <a:pPr marL="1030288" indent="-3175">
              <a:tabLst>
                <a:tab pos="1487488" algn="l"/>
                <a:tab pos="5661025" algn="l"/>
              </a:tabLst>
            </a:pPr>
            <a:r>
              <a:rPr lang="en-US" altLang="en-US" sz="2400" dirty="0"/>
              <a:t> The route between </a:t>
            </a:r>
            <a:r>
              <a:rPr lang="en-US" altLang="en-US" sz="2400" i="1" dirty="0"/>
              <a:t>Argon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Neon</a:t>
            </a:r>
            <a:r>
              <a:rPr lang="en-US" altLang="en-US" sz="2400" dirty="0"/>
              <a:t> is short (only one IP router)</a:t>
            </a:r>
          </a:p>
          <a:p>
            <a:pPr marL="1030288" indent="-3175">
              <a:tabLst>
                <a:tab pos="1487488" algn="l"/>
                <a:tab pos="5661025" algn="l"/>
              </a:tabLst>
            </a:pPr>
            <a:r>
              <a:rPr lang="en-US" altLang="en-US" sz="2400" i="1" dirty="0"/>
              <a:t> Argon </a:t>
            </a:r>
            <a:r>
              <a:rPr lang="en-US" altLang="en-US" sz="2400" dirty="0"/>
              <a:t>knew how to</a:t>
            </a:r>
            <a:r>
              <a:rPr lang="en-US" altLang="en-US" sz="2400" i="1" dirty="0"/>
              <a:t> </a:t>
            </a:r>
            <a:r>
              <a:rPr lang="en-US" altLang="en-US" sz="2400" dirty="0"/>
              <a:t> contact the DNS server (without routing or address resolution)</a:t>
            </a:r>
            <a:r>
              <a:rPr lang="en-US" altLang="en-US" sz="2400" i="1" dirty="0"/>
              <a:t> </a:t>
            </a:r>
            <a:endParaRPr lang="en-US" altLang="en-US" sz="2400" dirty="0"/>
          </a:p>
          <a:p>
            <a:pPr marL="1030288" indent="-3175">
              <a:tabLst>
                <a:tab pos="1487488" algn="l"/>
                <a:tab pos="5661025" algn="l"/>
              </a:tabLst>
            </a:pPr>
            <a:r>
              <a:rPr lang="en-US" altLang="en-US" sz="2400" dirty="0"/>
              <a:t> ….</a:t>
            </a:r>
            <a:endParaRPr lang="en-US" altLang="en-US" sz="2400" i="1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A849F80-79FC-D244-8087-9F1D3DB09C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219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0E1D2C-E98F-C743-B2E7-EEF104262E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756EFB-C906-2245-94D8-EA15782325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r>
              <a:rPr lang="en-US" dirty="0"/>
              <a:t>Multiple protocols are involved in delivering data  </a:t>
            </a:r>
          </a:p>
          <a:p>
            <a:endParaRPr lang="en-US" dirty="0"/>
          </a:p>
          <a:p>
            <a:endParaRPr lang="en-US" dirty="0"/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016653E-CFE3-9744-AB0C-6885853B03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9879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3">
            <a:extLst>
              <a:ext uri="{FF2B5EF4-FFF2-40B4-BE49-F238E27FC236}">
                <a16:creationId xmlns:a16="http://schemas.microsoft.com/office/drawing/2014/main" id="{6098DEC8-6183-A547-8446-E5E384DECD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tabLst>
                <a:tab pos="2576513" algn="l"/>
                <a:tab pos="8689975" algn="r"/>
                <a:tab pos="8737600" algn="r"/>
              </a:tabLst>
            </a:pPr>
            <a:r>
              <a:rPr lang="en-US" altLang="en-US" dirty="0">
                <a:cs typeface="Times New Roman" panose="02020603050405020304" pitchFamily="18" charset="0"/>
              </a:rPr>
              <a:t>A user on host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argon.tcpiplab.edu</a:t>
            </a:r>
            <a:r>
              <a:rPr lang="en-US" altLang="en-US" dirty="0">
                <a:cs typeface="Times New Roman" panose="02020603050405020304" pitchFamily="18" charset="0"/>
              </a:rPr>
              <a:t> (“</a:t>
            </a:r>
            <a:r>
              <a:rPr lang="en-US" altLang="en-US" i="1" dirty="0">
                <a:cs typeface="Times New Roman" panose="02020603050405020304" pitchFamily="18" charset="0"/>
              </a:rPr>
              <a:t>Argon</a:t>
            </a:r>
            <a:r>
              <a:rPr lang="en-US" altLang="en-US" dirty="0">
                <a:cs typeface="Times New Roman" panose="02020603050405020304" pitchFamily="18" charset="0"/>
              </a:rPr>
              <a:t>”) makes a web access to URL </a:t>
            </a:r>
          </a:p>
          <a:p>
            <a:pPr algn="ctr">
              <a:lnSpc>
                <a:spcPct val="120000"/>
              </a:lnSpc>
              <a:buNone/>
              <a:tabLst>
                <a:tab pos="2576513" algn="l"/>
                <a:tab pos="8689975" algn="r"/>
                <a:tab pos="8737600" algn="r"/>
              </a:tabLst>
            </a:pPr>
            <a:r>
              <a:rPr lang="en-US" altLang="en-US" i="1" dirty="0">
                <a:cs typeface="Times New Roman" panose="02020603050405020304" pitchFamily="18" charset="0"/>
              </a:rPr>
              <a:t>http://</a:t>
            </a:r>
            <a:r>
              <a:rPr lang="en-US" altLang="en-US" i="1" dirty="0" err="1">
                <a:cs typeface="Times New Roman" panose="02020603050405020304" pitchFamily="18" charset="0"/>
              </a:rPr>
              <a:t>neon.tcpip-lab.edu</a:t>
            </a:r>
            <a:r>
              <a:rPr lang="en-US" altLang="en-US" i="1" dirty="0">
                <a:cs typeface="Times New Roman" panose="02020603050405020304" pitchFamily="18" charset="0"/>
              </a:rPr>
              <a:t>/</a:t>
            </a:r>
            <a:r>
              <a:rPr lang="en-US" altLang="en-US" i="1" dirty="0" err="1">
                <a:cs typeface="Times New Roman" panose="02020603050405020304" pitchFamily="18" charset="0"/>
              </a:rPr>
              <a:t>index.html</a:t>
            </a:r>
            <a:r>
              <a:rPr lang="en-US" altLang="en-US" i="1" dirty="0">
                <a:cs typeface="Times New Roman" panose="02020603050405020304" pitchFamily="18" charset="0"/>
              </a:rPr>
              <a:t>. </a:t>
            </a:r>
            <a:endParaRPr lang="en-US" altLang="en-US" dirty="0"/>
          </a:p>
          <a:p>
            <a:pPr>
              <a:lnSpc>
                <a:spcPct val="120000"/>
              </a:lnSpc>
              <a:tabLst>
                <a:tab pos="2576513" algn="l"/>
                <a:tab pos="8689975" algn="r"/>
                <a:tab pos="8737600" algn="r"/>
              </a:tabLst>
            </a:pPr>
            <a:endParaRPr lang="en-US" altLang="en-US" dirty="0"/>
          </a:p>
          <a:p>
            <a:pPr>
              <a:lnSpc>
                <a:spcPct val="120000"/>
              </a:lnSpc>
              <a:tabLst>
                <a:tab pos="2576513" algn="l"/>
                <a:tab pos="8689975" algn="r"/>
                <a:tab pos="8737600" algn="r"/>
              </a:tabLst>
            </a:pPr>
            <a:endParaRPr lang="en-US" altLang="en-US" dirty="0"/>
          </a:p>
          <a:p>
            <a:pPr>
              <a:lnSpc>
                <a:spcPct val="120000"/>
              </a:lnSpc>
              <a:tabLst>
                <a:tab pos="2576513" algn="l"/>
                <a:tab pos="8689975" algn="r"/>
                <a:tab pos="8737600" algn="r"/>
              </a:tabLst>
            </a:pPr>
            <a:endParaRPr lang="en-US" altLang="en-US" dirty="0"/>
          </a:p>
          <a:p>
            <a:pPr>
              <a:lnSpc>
                <a:spcPct val="120000"/>
              </a:lnSpc>
              <a:tabLst>
                <a:tab pos="2576513" algn="l"/>
                <a:tab pos="8689975" algn="r"/>
                <a:tab pos="8737600" algn="r"/>
              </a:tabLst>
            </a:pPr>
            <a:endParaRPr lang="en-US" altLang="en-US" dirty="0"/>
          </a:p>
          <a:p>
            <a:pPr>
              <a:lnSpc>
                <a:spcPct val="120000"/>
              </a:lnSpc>
              <a:tabLst>
                <a:tab pos="2576513" algn="l"/>
                <a:tab pos="8689975" algn="r"/>
                <a:tab pos="8737600" algn="r"/>
              </a:tabLst>
            </a:pPr>
            <a:endParaRPr lang="en-US" altLang="en-US" dirty="0"/>
          </a:p>
          <a:p>
            <a:pPr>
              <a:lnSpc>
                <a:spcPct val="120000"/>
              </a:lnSpc>
              <a:tabLst>
                <a:tab pos="2576513" algn="l"/>
                <a:tab pos="8689975" algn="r"/>
                <a:tab pos="8737600" algn="r"/>
              </a:tabLst>
            </a:pPr>
            <a:r>
              <a:rPr lang="en-US" altLang="en-US" dirty="0"/>
              <a:t> What actually happens in the network?  </a:t>
            </a:r>
          </a:p>
        </p:txBody>
      </p:sp>
      <p:graphicFrame>
        <p:nvGraphicFramePr>
          <p:cNvPr id="1026" name="Object 5">
            <a:extLst>
              <a:ext uri="{FF2B5EF4-FFF2-40B4-BE49-F238E27FC236}">
                <a16:creationId xmlns:a16="http://schemas.microsoft.com/office/drawing/2014/main" id="{A543CDE8-8366-E545-B164-B5EB19E853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1" y="3249614"/>
          <a:ext cx="7477125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48031400" imgH="13893800" progId="Visio.Drawing.11">
                  <p:embed/>
                </p:oleObj>
              </mc:Choice>
              <mc:Fallback>
                <p:oleObj name="VISIO" r:id="rId4" imgW="48031400" imgH="13893800" progId="Visio.Drawing.11">
                  <p:embed/>
                  <p:pic>
                    <p:nvPicPr>
                      <p:cNvPr id="1026" name="Object 5">
                        <a:extLst>
                          <a:ext uri="{FF2B5EF4-FFF2-40B4-BE49-F238E27FC236}">
                            <a16:creationId xmlns:a16="http://schemas.microsoft.com/office/drawing/2014/main" id="{A543CDE8-8366-E545-B164-B5EB19E853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1" y="3249614"/>
                        <a:ext cx="7477125" cy="2160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Rectangle 2">
            <a:extLst>
              <a:ext uri="{FF2B5EF4-FFF2-40B4-BE49-F238E27FC236}">
                <a16:creationId xmlns:a16="http://schemas.microsoft.com/office/drawing/2014/main" id="{DA4E1080-C96E-8A48-A1E0-3E618E8B6E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simple TCP/IP Examp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121F472-8F36-044E-8678-5768E5E5C4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85072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>
            <a:extLst>
              <a:ext uri="{FF2B5EF4-FFF2-40B4-BE49-F238E27FC236}">
                <a16:creationId xmlns:a16="http://schemas.microsoft.com/office/drawing/2014/main" id="{D3C56086-AE22-E84B-868B-B6DCC5EECC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TTP Request and HTTP response</a:t>
            </a:r>
          </a:p>
        </p:txBody>
      </p:sp>
      <p:sp>
        <p:nvSpPr>
          <p:cNvPr id="2053" name="Rectangle 3">
            <a:extLst>
              <a:ext uri="{FF2B5EF4-FFF2-40B4-BE49-F238E27FC236}">
                <a16:creationId xmlns:a16="http://schemas.microsoft.com/office/drawing/2014/main" id="{ED3DB3D3-B5F0-2A46-804C-7B828784C8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90513" indent="-290513">
              <a:tabLst>
                <a:tab pos="1487488" algn="l"/>
                <a:tab pos="5661025" algn="l"/>
              </a:tabLst>
            </a:pPr>
            <a:r>
              <a:rPr lang="en-US" altLang="en-US" dirty="0"/>
              <a:t>The web access is handled by the HTTP protocol:</a:t>
            </a:r>
          </a:p>
          <a:p>
            <a:pPr marL="1085850" lvl="3" indent="0">
              <a:buNone/>
              <a:tabLst>
                <a:tab pos="1487488" algn="l"/>
                <a:tab pos="5661025" algn="l"/>
              </a:tabLst>
            </a:pPr>
            <a:endParaRPr lang="en-US" altLang="en-US" dirty="0"/>
          </a:p>
          <a:p>
            <a:pPr marL="290513" indent="-290513">
              <a:tabLst>
                <a:tab pos="1487488" algn="l"/>
                <a:tab pos="5661025" algn="l"/>
              </a:tabLst>
            </a:pPr>
            <a:endParaRPr lang="en-US" altLang="en-US" dirty="0"/>
          </a:p>
          <a:p>
            <a:pPr marL="290513" indent="-290513">
              <a:tabLst>
                <a:tab pos="1487488" algn="l"/>
                <a:tab pos="5661025" algn="l"/>
              </a:tabLst>
            </a:pPr>
            <a:endParaRPr lang="en-US" altLang="en-US" dirty="0"/>
          </a:p>
          <a:p>
            <a:pPr marL="290513" indent="-290513">
              <a:tabLst>
                <a:tab pos="1487488" algn="l"/>
                <a:tab pos="5661025" algn="l"/>
              </a:tabLst>
            </a:pPr>
            <a:endParaRPr lang="en-US" altLang="en-US" dirty="0"/>
          </a:p>
        </p:txBody>
      </p:sp>
      <p:sp>
        <p:nvSpPr>
          <p:cNvPr id="2054" name="Rectangle 8">
            <a:extLst>
              <a:ext uri="{FF2B5EF4-FFF2-40B4-BE49-F238E27FC236}">
                <a16:creationId xmlns:a16="http://schemas.microsoft.com/office/drawing/2014/main" id="{3F2BAF84-6951-464F-B122-EE85657844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2763" y="25098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2050" name="Object 7">
            <a:extLst>
              <a:ext uri="{FF2B5EF4-FFF2-40B4-BE49-F238E27FC236}">
                <a16:creationId xmlns:a16="http://schemas.microsoft.com/office/drawing/2014/main" id="{EE981F3C-8C76-4E4D-AC13-DA77B5B998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24064" y="2227264"/>
          <a:ext cx="8142287" cy="173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53124100" imgH="11341100" progId="Visio.Drawing.11">
                  <p:embed/>
                </p:oleObj>
              </mc:Choice>
              <mc:Fallback>
                <p:oleObj name="VISIO" r:id="rId4" imgW="53124100" imgH="11341100" progId="Visio.Drawing.11">
                  <p:embed/>
                  <p:pic>
                    <p:nvPicPr>
                      <p:cNvPr id="2050" name="Object 7">
                        <a:extLst>
                          <a:ext uri="{FF2B5EF4-FFF2-40B4-BE49-F238E27FC236}">
                            <a16:creationId xmlns:a16="http://schemas.microsoft.com/office/drawing/2014/main" id="{EE981F3C-8C76-4E4D-AC13-DA77B5B998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2227264"/>
                        <a:ext cx="8142287" cy="173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Text Box 4">
            <a:extLst>
              <a:ext uri="{FF2B5EF4-FFF2-40B4-BE49-F238E27FC236}">
                <a16:creationId xmlns:a16="http://schemas.microsoft.com/office/drawing/2014/main" id="{E9A4814C-81A6-064C-A1D0-563110493D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154488"/>
            <a:ext cx="3429000" cy="2246312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 /</a:t>
            </a:r>
            <a:r>
              <a:rPr lang="en-US" altLang="en-US" sz="1400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.html</a:t>
            </a:r>
            <a:r>
              <a:rPr lang="en-US" altLang="en-US" sz="14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HTTP/1.1</a:t>
            </a:r>
            <a:endParaRPr lang="en-US" altLang="en-US" sz="1400" dirty="0"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14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ccept: image/gif, */*</a:t>
            </a:r>
            <a:endParaRPr lang="en-US" altLang="en-US" sz="1400" dirty="0"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14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ccept-Language: </a:t>
            </a:r>
            <a:r>
              <a:rPr lang="en-US" altLang="en-US" sz="1400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</a:t>
            </a:r>
            <a:r>
              <a:rPr lang="en-US" altLang="en-US" sz="14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us</a:t>
            </a:r>
            <a:endParaRPr lang="en-US" altLang="en-US" sz="1400" dirty="0"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14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ccept-Encoding: </a:t>
            </a:r>
            <a:r>
              <a:rPr lang="en-US" altLang="en-US" sz="1400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zip</a:t>
            </a:r>
            <a:r>
              <a:rPr lang="en-US" altLang="en-US" sz="14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deflate</a:t>
            </a:r>
            <a:endParaRPr lang="en-US" altLang="en-US" sz="1400" dirty="0"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14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er-Agent: Mozilla/4.0 </a:t>
            </a:r>
            <a:endParaRPr lang="en-US" altLang="en-US" sz="1400" dirty="0"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14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ost: </a:t>
            </a:r>
            <a:r>
              <a:rPr lang="en-US" altLang="en-US" sz="1400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on.tcpip-lab.edu</a:t>
            </a:r>
            <a:endParaRPr lang="en-US" altLang="en-US" sz="1400" dirty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14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nection: Keep-Alive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ACA459D-EACF-5B4B-AD93-7FD1000FDF1C}"/>
              </a:ext>
            </a:extLst>
          </p:cNvPr>
          <p:cNvSpPr/>
          <p:nvPr/>
        </p:nvSpPr>
        <p:spPr>
          <a:xfrm>
            <a:off x="2667001" y="6400800"/>
            <a:ext cx="14850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b="1" dirty="0">
                <a:latin typeface="+mj-lt"/>
              </a:rPr>
              <a:t>HTTP request </a:t>
            </a:r>
          </a:p>
        </p:txBody>
      </p:sp>
      <p:sp>
        <p:nvSpPr>
          <p:cNvPr id="2057" name="Text Box 8">
            <a:extLst>
              <a:ext uri="{FF2B5EF4-FFF2-40B4-BE49-F238E27FC236}">
                <a16:creationId xmlns:a16="http://schemas.microsoft.com/office/drawing/2014/main" id="{7A339438-DA2A-A249-AF13-F9A44D26E2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3654426"/>
            <a:ext cx="3886200" cy="27463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en-US" sz="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TTP/1.1 200 OK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en-US" sz="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ate: Sat, 25 May 2020 21:10:32 GMT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en-US" sz="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rver: Apache/1.3.19 (Unix) 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en-US" sz="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ast-Modified: Sat, 25 May 2002 20:51:33 GMT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en-US" sz="8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Tag</a:t>
            </a:r>
            <a:r>
              <a:rPr lang="en-US" altLang="en-US" sz="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"56497-51-3ceff955"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en-US" sz="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ccept-Ranges: bytes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en-US" sz="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tent-Length: 81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en-US" sz="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ep-Alive: timeout=15, max=100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en-US" sz="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nection: Keep-Alive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en-US" sz="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tent-Type: text/html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en-US" sz="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		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en-US" sz="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HTML&gt;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en-US" sz="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BODY&gt;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en-US" sz="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H1&gt;Internet Lab&lt;/H1&gt;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en-US" sz="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ick &lt;a </a:t>
            </a:r>
            <a:r>
              <a:rPr lang="en-US" altLang="en-US" sz="8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ref</a:t>
            </a:r>
            <a:r>
              <a:rPr lang="en-US" altLang="en-US" sz="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"http://</a:t>
            </a:r>
            <a:r>
              <a:rPr lang="en-US" altLang="en-US" sz="8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ww.tcpip</a:t>
            </a:r>
            <a:r>
              <a:rPr lang="en-US" altLang="en-US" sz="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altLang="en-US" sz="8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ab.net</a:t>
            </a:r>
            <a:r>
              <a:rPr lang="en-US" altLang="en-US" sz="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altLang="en-US" sz="8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.html</a:t>
            </a:r>
            <a:r>
              <a:rPr lang="en-US" altLang="en-US" sz="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&gt;here&lt;/a&gt; for the Internet Lab webpage.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en-US" sz="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BODY&gt;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en-US" sz="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HTML&gt; 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6EA595A-7A43-E841-9BB4-94C1147F1C01}"/>
              </a:ext>
            </a:extLst>
          </p:cNvPr>
          <p:cNvSpPr/>
          <p:nvPr/>
        </p:nvSpPr>
        <p:spPr>
          <a:xfrm>
            <a:off x="6934200" y="6411913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b="1" dirty="0">
                <a:latin typeface="+mj-lt"/>
              </a:rPr>
              <a:t>HTTP respons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606667B-1041-4445-8C8F-D260E4C99D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21840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>
            <a:extLst>
              <a:ext uri="{FF2B5EF4-FFF2-40B4-BE49-F238E27FC236}">
                <a16:creationId xmlns:a16="http://schemas.microsoft.com/office/drawing/2014/main" id="{1EC19326-1FDF-3C40-8D76-D1DED482C2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rom HTTP </a:t>
            </a:r>
            <a:r>
              <a:rPr lang="en-US" altLang="en-US">
                <a:sym typeface="Wingdings" pitchFamily="2" charset="2"/>
              </a:rPr>
              <a:t>to TCP</a:t>
            </a:r>
            <a:endParaRPr lang="en-US" altLang="en-US"/>
          </a:p>
        </p:txBody>
      </p:sp>
      <p:sp>
        <p:nvSpPr>
          <p:cNvPr id="3077" name="Rectangle 3">
            <a:extLst>
              <a:ext uri="{FF2B5EF4-FFF2-40B4-BE49-F238E27FC236}">
                <a16:creationId xmlns:a16="http://schemas.microsoft.com/office/drawing/2014/main" id="{417774A6-A405-3543-A069-711FF1E4FE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515600" cy="5077556"/>
          </a:xfrm>
        </p:spPr>
        <p:txBody>
          <a:bodyPr>
            <a:normAutofit/>
          </a:bodyPr>
          <a:lstStyle/>
          <a:p>
            <a:pPr marL="290513" indent="-290513">
              <a:tabLst>
                <a:tab pos="1487488" algn="l"/>
                <a:tab pos="5661025" algn="l"/>
              </a:tabLst>
            </a:pPr>
            <a:r>
              <a:rPr lang="en-US" altLang="en-US" dirty="0"/>
              <a:t>To send a request, the HTTP client program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opens a TCP connection </a:t>
            </a:r>
            <a:r>
              <a:rPr lang="en-US" altLang="en-US" dirty="0"/>
              <a:t>to the HTTP server at Neon</a:t>
            </a:r>
          </a:p>
          <a:p>
            <a:pPr marL="290513" indent="-290513">
              <a:tabLst>
                <a:tab pos="1487488" algn="l"/>
                <a:tab pos="5661025" algn="l"/>
              </a:tabLst>
            </a:pPr>
            <a:endParaRPr lang="en-US" altLang="en-US" dirty="0"/>
          </a:p>
          <a:p>
            <a:pPr marL="290513" indent="-290513">
              <a:tabLst>
                <a:tab pos="1487488" algn="l"/>
                <a:tab pos="5661025" algn="l"/>
              </a:tabLst>
            </a:pPr>
            <a:endParaRPr lang="en-US" altLang="en-US" dirty="0"/>
          </a:p>
          <a:p>
            <a:pPr marL="290513" indent="-290513">
              <a:tabLst>
                <a:tab pos="1487488" algn="l"/>
                <a:tab pos="5661025" algn="l"/>
              </a:tabLst>
            </a:pPr>
            <a:endParaRPr lang="en-US" altLang="en-US" dirty="0"/>
          </a:p>
          <a:p>
            <a:pPr marL="0" indent="0">
              <a:buNone/>
              <a:tabLst>
                <a:tab pos="1487488" algn="l"/>
                <a:tab pos="5661025" algn="l"/>
              </a:tabLst>
            </a:pPr>
            <a:endParaRPr lang="en-US" altLang="en-US" dirty="0"/>
          </a:p>
          <a:p>
            <a:pPr marL="0" indent="0">
              <a:buNone/>
              <a:tabLst>
                <a:tab pos="1487488" algn="l"/>
                <a:tab pos="5661025" algn="l"/>
              </a:tabLst>
            </a:pPr>
            <a:endParaRPr lang="en-US" altLang="en-US" dirty="0"/>
          </a:p>
          <a:p>
            <a:pPr marL="290513" indent="-290513">
              <a:tabLst>
                <a:tab pos="1487488" algn="l"/>
                <a:tab pos="5661025" algn="l"/>
              </a:tabLst>
            </a:pPr>
            <a:r>
              <a:rPr lang="en-US" altLang="en-US" dirty="0"/>
              <a:t>To create a TCP connection, a TCP client requires address information on the server, consisting of:</a:t>
            </a:r>
          </a:p>
          <a:p>
            <a:pPr marL="1033463" lvl="2" indent="-290513">
              <a:tabLst>
                <a:tab pos="1487488" algn="l"/>
                <a:tab pos="5661025" algn="l"/>
              </a:tabLst>
            </a:pPr>
            <a:r>
              <a:rPr lang="en-US" altLang="en-US" dirty="0"/>
              <a:t>a 32-bit </a:t>
            </a:r>
            <a:r>
              <a:rPr lang="en-US" altLang="en-US" b="1" dirty="0">
                <a:solidFill>
                  <a:schemeClr val="accent5">
                    <a:lumMod val="75000"/>
                  </a:schemeClr>
                </a:solidFill>
              </a:rPr>
              <a:t>IPv4 address</a:t>
            </a:r>
            <a:endParaRPr lang="en-US" altLang="en-US" b="1" dirty="0">
              <a:solidFill>
                <a:srgbClr val="FF0000"/>
              </a:solidFill>
            </a:endParaRPr>
          </a:p>
          <a:p>
            <a:pPr marL="1033463" lvl="2" indent="-290513">
              <a:tabLst>
                <a:tab pos="1487488" algn="l"/>
                <a:tab pos="5661025" algn="l"/>
              </a:tabLst>
            </a:pPr>
            <a:r>
              <a:rPr lang="en-US" altLang="en-US" dirty="0"/>
              <a:t>a 16-bit </a:t>
            </a:r>
            <a:r>
              <a:rPr lang="en-US" altLang="en-US" b="1" dirty="0">
                <a:solidFill>
                  <a:schemeClr val="accent5">
                    <a:lumMod val="75000"/>
                  </a:schemeClr>
                </a:solidFill>
              </a:rPr>
              <a:t>port number</a:t>
            </a:r>
            <a:endParaRPr lang="en-US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078" name="Rectangle 4">
            <a:extLst>
              <a:ext uri="{FF2B5EF4-FFF2-40B4-BE49-F238E27FC236}">
                <a16:creationId xmlns:a16="http://schemas.microsoft.com/office/drawing/2014/main" id="{67507DF8-1FF5-5A48-8C5A-540E9E4794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2763" y="25098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3074" name="Object 5">
            <a:extLst>
              <a:ext uri="{FF2B5EF4-FFF2-40B4-BE49-F238E27FC236}">
                <a16:creationId xmlns:a16="http://schemas.microsoft.com/office/drawing/2014/main" id="{208AB928-AABE-9E4E-B397-8211E70B5D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4867143"/>
              </p:ext>
            </p:extLst>
          </p:nvPr>
        </p:nvGraphicFramePr>
        <p:xfrm>
          <a:off x="2070903" y="2622591"/>
          <a:ext cx="8148638" cy="246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53124100" imgH="16040100" progId="Visio.Drawing.11">
                  <p:embed/>
                </p:oleObj>
              </mc:Choice>
              <mc:Fallback>
                <p:oleObj name="VISIO" r:id="rId4" imgW="53124100" imgH="16040100" progId="Visio.Drawing.11">
                  <p:embed/>
                  <p:pic>
                    <p:nvPicPr>
                      <p:cNvPr id="3074" name="Object 5">
                        <a:extLst>
                          <a:ext uri="{FF2B5EF4-FFF2-40B4-BE49-F238E27FC236}">
                            <a16:creationId xmlns:a16="http://schemas.microsoft.com/office/drawing/2014/main" id="{208AB928-AABE-9E4E-B397-8211E70B5D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903" y="2622591"/>
                        <a:ext cx="8148638" cy="2460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F6F7F4F-01FC-0C43-8167-B08F62A7C9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7553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>
            <a:extLst>
              <a:ext uri="{FF2B5EF4-FFF2-40B4-BE49-F238E27FC236}">
                <a16:creationId xmlns:a16="http://schemas.microsoft.com/office/drawing/2014/main" id="{6A10F48A-884E-4044-B3F6-527834042E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omain Name System (DNS)</a:t>
            </a:r>
          </a:p>
        </p:txBody>
      </p:sp>
      <p:sp>
        <p:nvSpPr>
          <p:cNvPr id="4101" name="Rectangle 3">
            <a:extLst>
              <a:ext uri="{FF2B5EF4-FFF2-40B4-BE49-F238E27FC236}">
                <a16:creationId xmlns:a16="http://schemas.microsoft.com/office/drawing/2014/main" id="{49A0D605-1C3E-CC48-9048-825A0C16F8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515600" cy="5042832"/>
          </a:xfrm>
        </p:spPr>
        <p:txBody>
          <a:bodyPr>
            <a:normAutofit/>
          </a:bodyPr>
          <a:lstStyle/>
          <a:p>
            <a:pPr marL="290513" indent="-290513">
              <a:tabLst>
                <a:tab pos="1487488" algn="l"/>
                <a:tab pos="5661025" algn="l"/>
              </a:tabLst>
            </a:pPr>
            <a:r>
              <a:rPr lang="en-US" altLang="en-US" dirty="0"/>
              <a:t>Argon contacts a DNS server to translate the domain name </a:t>
            </a:r>
            <a:r>
              <a:rPr lang="en-US" altLang="en-US" i="1" dirty="0" err="1"/>
              <a:t>neon.tcpip-lab.edu</a:t>
            </a:r>
            <a:r>
              <a:rPr lang="en-US" altLang="en-US" dirty="0"/>
              <a:t> into an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IP address</a:t>
            </a:r>
          </a:p>
          <a:p>
            <a:pPr marL="290513" indent="-290513">
              <a:tabLst>
                <a:tab pos="1487488" algn="l"/>
                <a:tab pos="5661025" algn="l"/>
              </a:tabLst>
            </a:pPr>
            <a:endParaRPr lang="en-US" altLang="en-US" dirty="0"/>
          </a:p>
          <a:p>
            <a:pPr marL="290513" indent="-290513">
              <a:tabLst>
                <a:tab pos="1487488" algn="l"/>
                <a:tab pos="5661025" algn="l"/>
              </a:tabLst>
            </a:pPr>
            <a:endParaRPr lang="en-US" altLang="en-US" dirty="0"/>
          </a:p>
          <a:p>
            <a:pPr marL="0" indent="0">
              <a:buNone/>
              <a:tabLst>
                <a:tab pos="1487488" algn="l"/>
                <a:tab pos="5661025" algn="l"/>
              </a:tabLst>
            </a:pPr>
            <a:endParaRPr lang="en-US" altLang="en-US" dirty="0"/>
          </a:p>
          <a:p>
            <a:pPr marL="0" indent="0">
              <a:buNone/>
              <a:tabLst>
                <a:tab pos="1487488" algn="l"/>
                <a:tab pos="5661025" algn="l"/>
              </a:tabLst>
            </a:pPr>
            <a:endParaRPr lang="en-US" altLang="en-US" dirty="0"/>
          </a:p>
          <a:p>
            <a:pPr marL="290513" indent="-290513">
              <a:tabLst>
                <a:tab pos="1487488" algn="l"/>
                <a:tab pos="5661025" algn="l"/>
              </a:tabLst>
            </a:pPr>
            <a:r>
              <a:rPr lang="en-US" altLang="en-US" dirty="0"/>
              <a:t>The</a:t>
            </a:r>
            <a:r>
              <a:rPr lang="en-US" altLang="en-US" b="1" i="1" dirty="0">
                <a:solidFill>
                  <a:srgbClr val="FF0000"/>
                </a:solidFill>
              </a:rPr>
              <a:t> </a:t>
            </a:r>
            <a:r>
              <a:rPr lang="en-US" altLang="en-US" b="1" dirty="0">
                <a:solidFill>
                  <a:schemeClr val="accent5">
                    <a:lumMod val="75000"/>
                  </a:schemeClr>
                </a:solidFill>
              </a:rPr>
              <a:t>Domain Name System (DNS) </a:t>
            </a:r>
            <a:r>
              <a:rPr lang="en-US" altLang="en-US" dirty="0"/>
              <a:t>is a worldwide distributed system of DNS servers. </a:t>
            </a:r>
          </a:p>
          <a:p>
            <a:pPr marL="290513" indent="-290513">
              <a:tabLst>
                <a:tab pos="1487488" algn="l"/>
                <a:tab pos="5661025" algn="l"/>
              </a:tabLst>
            </a:pPr>
            <a:r>
              <a:rPr lang="en-US" altLang="en-US" dirty="0"/>
              <a:t>Each host that uses domain names must be configured with the IP address of a DNS server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83031380-7F33-CC43-9A31-3FDC9129DC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0488" y="27908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098" name="Object 5">
            <a:extLst>
              <a:ext uri="{FF2B5EF4-FFF2-40B4-BE49-F238E27FC236}">
                <a16:creationId xmlns:a16="http://schemas.microsoft.com/office/drawing/2014/main" id="{8100BBA8-EBCB-764D-845F-9C3A426D9C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975703"/>
              </p:ext>
            </p:extLst>
          </p:nvPr>
        </p:nvGraphicFramePr>
        <p:xfrm>
          <a:off x="2980079" y="2767315"/>
          <a:ext cx="5929313" cy="17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4" imgW="32626300" imgH="9499600" progId="Visio.Drawing.11">
                  <p:embed/>
                </p:oleObj>
              </mc:Choice>
              <mc:Fallback>
                <p:oleObj name="VISIO" r:id="rId4" imgW="32626300" imgH="9499600" progId="Visio.Drawing.11">
                  <p:embed/>
                  <p:pic>
                    <p:nvPicPr>
                      <p:cNvPr id="4098" name="Object 5">
                        <a:extLst>
                          <a:ext uri="{FF2B5EF4-FFF2-40B4-BE49-F238E27FC236}">
                            <a16:creationId xmlns:a16="http://schemas.microsoft.com/office/drawing/2014/main" id="{8100BBA8-EBCB-764D-845F-9C3A426D9C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0079" y="2767315"/>
                        <a:ext cx="5929313" cy="172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50E302E-6F95-0F49-BCB0-0723357E4F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58625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id="{129D76F6-4045-1541-BFB4-EC44CBAB0C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rt numbers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1D503777-A950-CA43-A29A-8E393CFBBE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90513" indent="-290513">
              <a:tabLst>
                <a:tab pos="1487488" algn="l"/>
                <a:tab pos="2622550" algn="l"/>
                <a:tab pos="4291013" algn="l"/>
                <a:tab pos="5605463" algn="r"/>
              </a:tabLst>
            </a:pPr>
            <a:r>
              <a:rPr lang="en-US" altLang="en-US" sz="2200" dirty="0"/>
              <a:t>Port numbers are used to identify application programs on a client or server application</a:t>
            </a:r>
          </a:p>
          <a:p>
            <a:pPr marL="290513" indent="-290513">
              <a:tabLst>
                <a:tab pos="1487488" algn="l"/>
                <a:tab pos="2622550" algn="l"/>
                <a:tab pos="4291013" algn="l"/>
                <a:tab pos="5605463" algn="r"/>
              </a:tabLst>
            </a:pPr>
            <a:r>
              <a:rPr lang="en-US" altLang="en-US" sz="2200" dirty="0"/>
              <a:t>When a server application is started, it “binds” to a port number </a:t>
            </a:r>
          </a:p>
          <a:p>
            <a:pPr marL="290513" indent="-290513">
              <a:tabLst>
                <a:tab pos="1487488" algn="l"/>
                <a:tab pos="2622550" algn="l"/>
                <a:tab pos="4291013" algn="l"/>
                <a:tab pos="5605463" algn="r"/>
              </a:tabLst>
            </a:pPr>
            <a:r>
              <a:rPr lang="en-US" altLang="en-US" sz="2200" dirty="0"/>
              <a:t>For many services there are default port numbers (</a:t>
            </a:r>
            <a:r>
              <a:rPr lang="en-US" altLang="en-US" sz="2200" dirty="0">
                <a:solidFill>
                  <a:srgbClr val="FF0000"/>
                </a:solidFill>
              </a:rPr>
              <a:t>“well-known ports”</a:t>
            </a:r>
            <a:r>
              <a:rPr lang="en-US" altLang="en-US" sz="2200" dirty="0"/>
              <a:t>):</a:t>
            </a:r>
          </a:p>
          <a:p>
            <a:pPr marL="290513" indent="-290513">
              <a:tabLst>
                <a:tab pos="1487488" algn="l"/>
                <a:tab pos="2622550" algn="l"/>
                <a:tab pos="4291013" algn="l"/>
                <a:tab pos="5605463" algn="r"/>
              </a:tabLst>
            </a:pPr>
            <a:endParaRPr lang="en-US" altLang="en-US" sz="2200" dirty="0">
              <a:solidFill>
                <a:srgbClr val="FF0000"/>
              </a:solidFill>
            </a:endParaRPr>
          </a:p>
          <a:p>
            <a:pPr marL="1031875" lvl="1" indent="-176213">
              <a:buNone/>
              <a:tabLst>
                <a:tab pos="1487488" algn="l"/>
                <a:tab pos="2622550" algn="l"/>
                <a:tab pos="4291013" algn="l"/>
                <a:tab pos="5102225" algn="l"/>
                <a:tab pos="6972300" algn="r"/>
              </a:tabLst>
            </a:pP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</a:rPr>
              <a:t>Hypertext transfer protocol		http	80</a:t>
            </a:r>
          </a:p>
          <a:p>
            <a:pPr marL="1031875" lvl="1" indent="-176213">
              <a:buNone/>
              <a:tabLst>
                <a:tab pos="1487488" algn="l"/>
                <a:tab pos="2622550" algn="l"/>
                <a:tab pos="4291013" algn="l"/>
                <a:tab pos="5102225" algn="l"/>
                <a:tab pos="6972300" algn="r"/>
              </a:tabLst>
            </a:pP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</a:rPr>
              <a:t>Hypertext transfer protocol secure 	https	443</a:t>
            </a:r>
          </a:p>
          <a:p>
            <a:pPr marL="1031875" lvl="1" indent="-176213">
              <a:buNone/>
              <a:tabLst>
                <a:tab pos="1487488" algn="l"/>
                <a:tab pos="2622550" algn="l"/>
                <a:tab pos="4291013" algn="l"/>
                <a:tab pos="5102225" algn="l"/>
                <a:tab pos="6972300" algn="r"/>
              </a:tabLst>
            </a:pP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</a:rPr>
              <a:t>Telnet				telnet	23 </a:t>
            </a:r>
          </a:p>
          <a:p>
            <a:pPr marL="1031875" lvl="1" indent="-176213">
              <a:buNone/>
              <a:tabLst>
                <a:tab pos="1487488" algn="l"/>
                <a:tab pos="2622550" algn="l"/>
                <a:tab pos="4291013" algn="l"/>
                <a:tab pos="5102225" algn="l"/>
                <a:tab pos="6972300" algn="r"/>
              </a:tabLst>
            </a:pP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</a:rPr>
              <a:t>Secure shell 			</a:t>
            </a:r>
            <a:r>
              <a:rPr lang="en-US" altLang="en-US" sz="2000" dirty="0" err="1">
                <a:solidFill>
                  <a:schemeClr val="accent5">
                    <a:lumMod val="75000"/>
                  </a:schemeClr>
                </a:solidFill>
              </a:rPr>
              <a:t>ssh</a:t>
            </a: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</a:rPr>
              <a:t> 	22	</a:t>
            </a:r>
          </a:p>
          <a:p>
            <a:pPr marL="0" indent="0">
              <a:buNone/>
              <a:tabLst>
                <a:tab pos="1487488" algn="l"/>
                <a:tab pos="2622550" algn="l"/>
                <a:tab pos="4291013" algn="l"/>
                <a:tab pos="5605463" algn="r"/>
              </a:tabLst>
            </a:pPr>
            <a:endParaRPr lang="en-US" altLang="en-US" dirty="0"/>
          </a:p>
          <a:p>
            <a:pPr marL="290513" indent="-290513">
              <a:tabLst>
                <a:tab pos="1487488" algn="l"/>
                <a:tab pos="2622550" algn="l"/>
                <a:tab pos="4291013" algn="l"/>
                <a:tab pos="5605463" algn="r"/>
              </a:tabLst>
            </a:pPr>
            <a:r>
              <a:rPr lang="en-US" altLang="en-US" sz="2200" dirty="0"/>
              <a:t>In the example, Argon uses the well-known port for http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B3072E7-448F-3E4B-B4C9-A285933386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201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6">
            <a:extLst>
              <a:ext uri="{FF2B5EF4-FFF2-40B4-BE49-F238E27FC236}">
                <a16:creationId xmlns:a16="http://schemas.microsoft.com/office/drawing/2014/main" id="{5B788A9F-6F64-F045-8293-C266CFB855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688169"/>
              </p:ext>
            </p:extLst>
          </p:nvPr>
        </p:nvGraphicFramePr>
        <p:xfrm>
          <a:off x="6848355" y="1654442"/>
          <a:ext cx="4872038" cy="556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4432300" imgH="5168900" progId="Visio.Drawing.11">
                  <p:embed/>
                </p:oleObj>
              </mc:Choice>
              <mc:Fallback>
                <p:oleObj name="Visio" r:id="rId4" imgW="4432300" imgH="5168900" progId="Visio.Drawing.11">
                  <p:embed/>
                  <p:pic>
                    <p:nvPicPr>
                      <p:cNvPr id="5122" name="Object 6">
                        <a:extLst>
                          <a:ext uri="{FF2B5EF4-FFF2-40B4-BE49-F238E27FC236}">
                            <a16:creationId xmlns:a16="http://schemas.microsoft.com/office/drawing/2014/main" id="{5B788A9F-6F64-F045-8293-C266CFB855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8355" y="1654442"/>
                        <a:ext cx="4872038" cy="5561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Rectangle 2">
            <a:extLst>
              <a:ext uri="{FF2B5EF4-FFF2-40B4-BE49-F238E27FC236}">
                <a16:creationId xmlns:a16="http://schemas.microsoft.com/office/drawing/2014/main" id="{66A9BE38-EDCF-C640-B740-1F8931E63F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Opening a TCP Connection</a:t>
            </a: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3B727CE7-D26F-5746-BF79-2377CA4179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1225" y="1844675"/>
            <a:ext cx="4419600" cy="4953000"/>
          </a:xfrm>
        </p:spPr>
        <p:txBody>
          <a:bodyPr/>
          <a:lstStyle/>
          <a:p>
            <a:pPr marL="290513" indent="-290513">
              <a:tabLst>
                <a:tab pos="1487488" algn="l"/>
                <a:tab pos="5661025" algn="l"/>
              </a:tabLst>
            </a:pPr>
            <a:endParaRPr lang="en-US" altLang="en-US" dirty="0"/>
          </a:p>
          <a:p>
            <a:pPr marL="690563" lvl="1" indent="-290513">
              <a:tabLst>
                <a:tab pos="1487488" algn="l"/>
                <a:tab pos="5661025" algn="l"/>
              </a:tabLst>
            </a:pPr>
            <a:r>
              <a:rPr lang="en-US" altLang="en-US" dirty="0"/>
              <a:t>The HTTP client at </a:t>
            </a:r>
            <a:r>
              <a:rPr lang="en-US" altLang="en-US" i="1" dirty="0"/>
              <a:t>Argon</a:t>
            </a:r>
            <a:r>
              <a:rPr lang="en-US" altLang="en-US" dirty="0"/>
              <a:t> requests to open a TCP connection to port </a:t>
            </a:r>
            <a:r>
              <a:rPr lang="en-US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80</a:t>
            </a:r>
            <a:r>
              <a:rPr lang="en-US" altLang="en-US" dirty="0"/>
              <a:t> at </a:t>
            </a:r>
            <a:r>
              <a:rPr lang="en-US" altLang="en-US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128.143.71.21 </a:t>
            </a:r>
          </a:p>
          <a:p>
            <a:pPr marL="690563" lvl="1" indent="-290513">
              <a:tabLst>
                <a:tab pos="1487488" algn="l"/>
                <a:tab pos="5661025" algn="l"/>
              </a:tabLst>
            </a:pPr>
            <a:endParaRPr lang="en-US" altLang="en-US" i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690563" lvl="1" indent="-290513">
              <a:tabLst>
                <a:tab pos="1487488" algn="l"/>
                <a:tab pos="5661025" algn="l"/>
              </a:tabLst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ow is this done?</a:t>
            </a:r>
          </a:p>
          <a:p>
            <a:pPr marL="857250" lvl="2" indent="0">
              <a:buNone/>
              <a:tabLst>
                <a:tab pos="1487488" algn="l"/>
                <a:tab pos="5661025" algn="l"/>
              </a:tabLst>
            </a:pPr>
            <a:r>
              <a:rPr lang="en-US" altLang="en-US" sz="2400" dirty="0"/>
              <a:t>The HTTP client requests its local TCP protocol to open a connection to port 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80</a:t>
            </a:r>
            <a:r>
              <a:rPr lang="en-US" altLang="en-US" sz="2400" dirty="0"/>
              <a:t> at </a:t>
            </a:r>
            <a:r>
              <a:rPr lang="en-US" altLang="en-US" sz="1800" i="1" dirty="0">
                <a:latin typeface="Consolas" panose="020B0609020204030204" pitchFamily="49" charset="0"/>
                <a:cs typeface="Consolas" panose="020B0609020204030204" pitchFamily="49" charset="0"/>
              </a:rPr>
              <a:t>128.143.71.21</a:t>
            </a:r>
            <a:endParaRPr lang="en-US" alt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690563" lvl="1" indent="-290513">
              <a:tabLst>
                <a:tab pos="1487488" algn="l"/>
                <a:tab pos="5661025" algn="l"/>
              </a:tabLst>
            </a:pPr>
            <a:endParaRPr lang="en-US" altLang="en-US" dirty="0"/>
          </a:p>
          <a:p>
            <a:pPr marL="690563" lvl="1" indent="-290513">
              <a:buNone/>
              <a:tabLst>
                <a:tab pos="1487488" algn="l"/>
                <a:tab pos="5661025" algn="l"/>
              </a:tabLst>
            </a:pPr>
            <a:endParaRPr lang="en-US" altLang="en-US" dirty="0"/>
          </a:p>
        </p:txBody>
      </p:sp>
      <p:sp>
        <p:nvSpPr>
          <p:cNvPr id="5126" name="Rectangle 7">
            <a:extLst>
              <a:ext uri="{FF2B5EF4-FFF2-40B4-BE49-F238E27FC236}">
                <a16:creationId xmlns:a16="http://schemas.microsoft.com/office/drawing/2014/main" id="{6B6EDECB-AD2A-5142-90C1-C2E8075228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1563" y="1790701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DE0D430-38C6-574B-B924-82F60EA110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5E2F2A15-DDA0-DC4E-A7C3-61E1E7A99926}"/>
              </a:ext>
            </a:extLst>
          </p:cNvPr>
          <p:cNvSpPr txBox="1">
            <a:spLocks noChangeArrowheads="1"/>
          </p:cNvSpPr>
          <p:nvPr/>
        </p:nvSpPr>
        <p:spPr>
          <a:xfrm>
            <a:off x="6989863" y="1844675"/>
            <a:ext cx="441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tabLst>
                <a:tab pos="1487488" algn="l"/>
                <a:tab pos="5661025" algn="l"/>
              </a:tabLst>
            </a:pPr>
            <a:endParaRPr lang="en-US" altLang="en-US" i="1" dirty="0"/>
          </a:p>
        </p:txBody>
      </p:sp>
    </p:spTree>
    <p:extLst>
      <p:ext uri="{BB962C8B-B14F-4D97-AF65-F5344CB8AC3E}">
        <p14:creationId xmlns:p14="http://schemas.microsoft.com/office/powerpoint/2010/main" val="33593318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6">
            <a:extLst>
              <a:ext uri="{FF2B5EF4-FFF2-40B4-BE49-F238E27FC236}">
                <a16:creationId xmlns:a16="http://schemas.microsoft.com/office/drawing/2014/main" id="{77B1AA43-A748-AB41-87A6-D257E62639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5546147"/>
              </p:ext>
            </p:extLst>
          </p:nvPr>
        </p:nvGraphicFramePr>
        <p:xfrm>
          <a:off x="6825208" y="1643605"/>
          <a:ext cx="4872038" cy="556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4" imgW="4432300" imgH="5168900" progId="Visio.Drawing.11">
                  <p:embed/>
                </p:oleObj>
              </mc:Choice>
              <mc:Fallback>
                <p:oleObj name="Visio" r:id="rId4" imgW="4432300" imgH="5168900" progId="Visio.Drawing.11">
                  <p:embed/>
                  <p:pic>
                    <p:nvPicPr>
                      <p:cNvPr id="6146" name="Object 6">
                        <a:extLst>
                          <a:ext uri="{FF2B5EF4-FFF2-40B4-BE49-F238E27FC236}">
                            <a16:creationId xmlns:a16="http://schemas.microsoft.com/office/drawing/2014/main" id="{77B1AA43-A748-AB41-87A6-D257E62639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5208" y="1643605"/>
                        <a:ext cx="4872038" cy="5561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Rectangle 2">
            <a:extLst>
              <a:ext uri="{FF2B5EF4-FFF2-40B4-BE49-F238E27FC236}">
                <a16:creationId xmlns:a16="http://schemas.microsoft.com/office/drawing/2014/main" id="{1F8FDFF3-D751-344A-8897-3B88887B72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 altLang="en-US" dirty="0"/>
              <a:t>Opening a TCP Connection</a:t>
            </a:r>
          </a:p>
        </p:txBody>
      </p:sp>
      <p:sp>
        <p:nvSpPr>
          <p:cNvPr id="6150" name="Rectangle 7">
            <a:extLst>
              <a:ext uri="{FF2B5EF4-FFF2-40B4-BE49-F238E27FC236}">
                <a16:creationId xmlns:a16="http://schemas.microsoft.com/office/drawing/2014/main" id="{6B551316-B488-DF48-81E0-C283D1088B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1563" y="1790701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EAF25C3-84F5-5340-885D-FD55BE1FC0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524AB171-AE27-9146-8DEC-F86714CD7EE1}"/>
              </a:ext>
            </a:extLst>
          </p:cNvPr>
          <p:cNvSpPr txBox="1">
            <a:spLocks noChangeArrowheads="1"/>
          </p:cNvSpPr>
          <p:nvPr/>
        </p:nvSpPr>
        <p:spPr>
          <a:xfrm>
            <a:off x="911225" y="1844675"/>
            <a:ext cx="4419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0513" indent="-290513">
              <a:tabLst>
                <a:tab pos="1487488" algn="l"/>
                <a:tab pos="5661025" algn="l"/>
              </a:tabLst>
            </a:pPr>
            <a:endParaRPr lang="en-US" altLang="en-US" dirty="0"/>
          </a:p>
          <a:p>
            <a:pPr marL="690563" lvl="1" indent="-290513">
              <a:tabLst>
                <a:tab pos="1487488" algn="l"/>
                <a:tab pos="5661025" algn="l"/>
              </a:tabLst>
            </a:pPr>
            <a:r>
              <a:rPr lang="en-US" altLang="en-US" dirty="0"/>
              <a:t>The TCP protocol at Argon wants to open a connection to port </a:t>
            </a:r>
            <a:r>
              <a:rPr lang="en-US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80</a:t>
            </a:r>
            <a:r>
              <a:rPr lang="en-US" altLang="en-US" dirty="0"/>
              <a:t> at </a:t>
            </a:r>
            <a:r>
              <a:rPr lang="en-US" altLang="en-US" sz="2000" i="1" dirty="0">
                <a:latin typeface="Consolas" panose="020B0609020204030204" pitchFamily="49" charset="0"/>
                <a:cs typeface="Consolas" panose="020B0609020204030204" pitchFamily="49" charset="0"/>
              </a:rPr>
              <a:t>128.143.71.21 </a:t>
            </a:r>
            <a:endParaRPr lang="en-US" altLang="en-US" i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690563" lvl="1" indent="-290513">
              <a:tabLst>
                <a:tab pos="1487488" algn="l"/>
                <a:tab pos="5661025" algn="l"/>
              </a:tabLst>
            </a:pPr>
            <a:endParaRPr lang="en-US" altLang="en-US" i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690563" lvl="1" indent="-290513">
              <a:tabLst>
                <a:tab pos="1487488" algn="l"/>
                <a:tab pos="5661025" algn="l"/>
              </a:tabLst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ow is this done?</a:t>
            </a:r>
          </a:p>
          <a:p>
            <a:pPr marL="857250" lvl="2" indent="0">
              <a:buFont typeface="Arial" panose="020B0604020202020204" pitchFamily="34" charset="0"/>
              <a:buNone/>
              <a:tabLst>
                <a:tab pos="1487488" algn="l"/>
                <a:tab pos="5661025" algn="l"/>
              </a:tabLst>
            </a:pPr>
            <a:r>
              <a:rPr lang="en-US" altLang="en-US" sz="2400" dirty="0"/>
              <a:t>The TCP protocol requests its IP protocol to send an IP datagram to </a:t>
            </a:r>
            <a:r>
              <a:rPr lang="en-US" altLang="en-US" sz="1800" i="1" dirty="0">
                <a:latin typeface="Consolas" panose="020B0609020204030204" pitchFamily="49" charset="0"/>
                <a:cs typeface="Consolas" panose="020B0609020204030204" pitchFamily="49" charset="0"/>
              </a:rPr>
              <a:t>128.143.71.21</a:t>
            </a:r>
          </a:p>
          <a:p>
            <a:pPr marL="857250" lvl="2" indent="0">
              <a:buFont typeface="Arial" panose="020B0604020202020204" pitchFamily="34" charset="0"/>
              <a:buNone/>
              <a:tabLst>
                <a:tab pos="1487488" algn="l"/>
                <a:tab pos="5661025" algn="l"/>
              </a:tabLst>
            </a:pPr>
            <a:endParaRPr lang="en-US" altLang="en-US" sz="1800" i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857250" lvl="2" indent="0">
              <a:buFont typeface="Arial" panose="020B0604020202020204" pitchFamily="34" charset="0"/>
              <a:buNone/>
              <a:tabLst>
                <a:tab pos="1487488" algn="l"/>
                <a:tab pos="5661025" algn="l"/>
              </a:tabLst>
            </a:pPr>
            <a:r>
              <a:rPr lang="en-US" altLang="en-US" sz="2400" dirty="0">
                <a:cs typeface="Consolas" panose="020B0609020204030204" pitchFamily="49" charset="0"/>
              </a:rPr>
              <a:t>The IP datagram contains the connection request.</a:t>
            </a:r>
          </a:p>
          <a:p>
            <a:pPr marL="690563" lvl="1" indent="-290513">
              <a:tabLst>
                <a:tab pos="1487488" algn="l"/>
                <a:tab pos="5661025" algn="l"/>
              </a:tabLst>
            </a:pPr>
            <a:endParaRPr lang="en-US" altLang="en-US" dirty="0"/>
          </a:p>
          <a:p>
            <a:pPr marL="690563" lvl="1" indent="-290513">
              <a:buFont typeface="Arial" panose="020B0604020202020204" pitchFamily="34" charset="0"/>
              <a:buNone/>
              <a:tabLst>
                <a:tab pos="1487488" algn="l"/>
                <a:tab pos="5661025" algn="l"/>
              </a:tabLst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37801734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00</TotalTime>
  <Words>810</Words>
  <Application>Microsoft Macintosh PowerPoint</Application>
  <PresentationFormat>Widescreen</PresentationFormat>
  <Paragraphs>164</Paragraphs>
  <Slides>18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8" baseType="lpstr">
      <vt:lpstr>Arial</vt:lpstr>
      <vt:lpstr>Calibri</vt:lpstr>
      <vt:lpstr>Calibri Light</vt:lpstr>
      <vt:lpstr>Consolas</vt:lpstr>
      <vt:lpstr>Courier New</vt:lpstr>
      <vt:lpstr>Times New Roman</vt:lpstr>
      <vt:lpstr>Wingdings</vt:lpstr>
      <vt:lpstr>Office Theme</vt:lpstr>
      <vt:lpstr>VISIO</vt:lpstr>
      <vt:lpstr>Visio</vt:lpstr>
      <vt:lpstr>TCP/IP Networking - An Example</vt:lpstr>
      <vt:lpstr>Takeaways</vt:lpstr>
      <vt:lpstr>A simple TCP/IP Example</vt:lpstr>
      <vt:lpstr>HTTP Request and HTTP response</vt:lpstr>
      <vt:lpstr>From HTTP to TCP</vt:lpstr>
      <vt:lpstr>Domain Name System (DNS)</vt:lpstr>
      <vt:lpstr>Port numbers</vt:lpstr>
      <vt:lpstr>Opening a TCP Connection</vt:lpstr>
      <vt:lpstr>Opening a TCP Connection</vt:lpstr>
      <vt:lpstr>Sending the IP datagram to an IP router</vt:lpstr>
      <vt:lpstr>The route from Argon to Neon</vt:lpstr>
      <vt:lpstr>Sending packet over an Ethernet network</vt:lpstr>
      <vt:lpstr>Address resolution with ARP</vt:lpstr>
      <vt:lpstr>Sending an Ethernet frame</vt:lpstr>
      <vt:lpstr>Forwarding the IP datagram</vt:lpstr>
      <vt:lpstr>Another lookup of a MAC address</vt:lpstr>
      <vt:lpstr>Sending another Ethernet frame</vt:lpstr>
      <vt:lpstr>Wrapping-up the example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43</cp:revision>
  <dcterms:created xsi:type="dcterms:W3CDTF">2020-08-14T14:05:07Z</dcterms:created>
  <dcterms:modified xsi:type="dcterms:W3CDTF">2020-09-24T17:32:20Z</dcterms:modified>
</cp:coreProperties>
</file>